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9967F7" w:rsidRDefault="00095E72" w:rsidP="00095E72">
      <w:pPr>
        <w:spacing w:before="200" w:after="0"/>
        <w:ind w:left="1985" w:firstLine="0"/>
        <w:jc w:val="center"/>
        <w:rPr>
          <w:b/>
          <w:smallCaps/>
          <w:sz w:val="32"/>
        </w:rPr>
      </w:pPr>
      <w:r w:rsidRPr="009967F7">
        <w:rPr>
          <w:b/>
          <w:smallCaps/>
          <w:noProof/>
          <w:sz w:val="32"/>
          <w:lang w:eastAsia="hu-HU"/>
        </w:rPr>
        <w:drawing>
          <wp:anchor distT="0" distB="0" distL="114300" distR="114300" simplePos="0" relativeHeight="251659264" behindDoc="0" locked="0" layoutInCell="1" allowOverlap="1" wp14:anchorId="25C1F6E1" wp14:editId="1D28EEC1">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9967F7">
        <w:rPr>
          <w:b/>
          <w:smallCaps/>
          <w:sz w:val="32"/>
        </w:rPr>
        <w:t>Eötvös Loránd Tudományegyetem</w:t>
      </w:r>
    </w:p>
    <w:p w:rsidR="00554826" w:rsidRPr="009967F7" w:rsidRDefault="00554826" w:rsidP="00095E72">
      <w:pPr>
        <w:spacing w:after="0"/>
        <w:ind w:left="1985" w:firstLine="0"/>
        <w:jc w:val="center"/>
        <w:rPr>
          <w:b/>
          <w:smallCaps/>
          <w:sz w:val="28"/>
        </w:rPr>
      </w:pPr>
      <w:r w:rsidRPr="009967F7">
        <w:rPr>
          <w:b/>
          <w:smallCaps/>
          <w:sz w:val="32"/>
        </w:rPr>
        <w:t>Informatikai Kar</w:t>
      </w:r>
    </w:p>
    <w:p w:rsidR="00554826" w:rsidRPr="009967F7" w:rsidRDefault="00554826" w:rsidP="00095E72">
      <w:pPr>
        <w:spacing w:after="0"/>
        <w:ind w:left="1985" w:firstLine="0"/>
        <w:jc w:val="center"/>
        <w:rPr>
          <w:b/>
          <w:sz w:val="28"/>
        </w:rPr>
      </w:pPr>
      <w:r w:rsidRPr="009967F7">
        <w:rPr>
          <w:b/>
          <w:smallCaps/>
          <w:sz w:val="28"/>
        </w:rPr>
        <w:t xml:space="preserve">Programozáselmélet és Szoftvertechnológiai </w:t>
      </w:r>
      <w:r w:rsidR="00916A4E" w:rsidRPr="009967F7">
        <w:rPr>
          <w:b/>
          <w:smallCaps/>
          <w:sz w:val="28"/>
        </w:rPr>
        <w:br/>
      </w:r>
      <w:r w:rsidRPr="009967F7">
        <w:rPr>
          <w:b/>
          <w:smallCaps/>
          <w:sz w:val="28"/>
        </w:rPr>
        <w:t>Tanszék</w:t>
      </w:r>
    </w:p>
    <w:p w:rsidR="00554826" w:rsidRDefault="00554826" w:rsidP="00916A4E">
      <w:pPr>
        <w:pStyle w:val="Folyszveg"/>
        <w:tabs>
          <w:tab w:val="right" w:leader="underscore" w:pos="8931"/>
        </w:tabs>
        <w:ind w:left="-284" w:firstLine="0"/>
      </w:pPr>
      <w:r>
        <w:tab/>
      </w:r>
    </w:p>
    <w:p w:rsidR="00554826" w:rsidRDefault="007D6E75" w:rsidP="00471E89">
      <w:pPr>
        <w:spacing w:before="2880" w:after="5400"/>
        <w:ind w:firstLine="0"/>
        <w:jc w:val="center"/>
        <w:rPr>
          <w:b/>
          <w:sz w:val="28"/>
        </w:rPr>
      </w:pPr>
      <w:r w:rsidRPr="007D6E75">
        <w:rPr>
          <w:b/>
          <w:sz w:val="28"/>
        </w:rPr>
        <w:t>Metaprogramozást támogató eszközök tervezése és megvalósítása</w:t>
      </w:r>
    </w:p>
    <w:p w:rsidR="00961827" w:rsidRDefault="00961827" w:rsidP="00961827">
      <w:pPr>
        <w:pStyle w:val="Nincstrkz"/>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incstrkz"/>
        <w:spacing w:line="360" w:lineRule="auto"/>
        <w:ind w:left="0" w:firstLine="0"/>
        <w:rPr>
          <w:b/>
        </w:rPr>
      </w:pPr>
      <w:r w:rsidRPr="00961827">
        <w:rPr>
          <w:b/>
        </w:rPr>
        <w:lastRenderedPageBreak/>
        <w:t>Giachetta Roberto</w:t>
      </w:r>
    </w:p>
    <w:p w:rsidR="00961827" w:rsidRDefault="00D93ABA" w:rsidP="00961827">
      <w:pPr>
        <w:pStyle w:val="Nincstrkz"/>
        <w:spacing w:line="360" w:lineRule="auto"/>
        <w:ind w:left="0" w:firstLine="0"/>
      </w:pPr>
      <w:r>
        <w:t>E</w:t>
      </w:r>
      <w:r w:rsidR="00961827">
        <w:t>gyetemi tanársegéd,</w:t>
      </w:r>
    </w:p>
    <w:p w:rsidR="00961827" w:rsidRDefault="00D93ABA" w:rsidP="00961827">
      <w:pPr>
        <w:pStyle w:val="Nincstrkz"/>
        <w:spacing w:line="360" w:lineRule="auto"/>
        <w:ind w:left="0" w:firstLine="0"/>
      </w:pPr>
      <w:r>
        <w:t>P</w:t>
      </w:r>
      <w:r w:rsidR="00961827">
        <w:t>rogramtervező matematikus</w:t>
      </w:r>
    </w:p>
    <w:p w:rsidR="00961827" w:rsidRPr="00961827" w:rsidRDefault="00961827" w:rsidP="00961827">
      <w:pPr>
        <w:pStyle w:val="Nincstrkz"/>
        <w:spacing w:line="360" w:lineRule="auto"/>
        <w:ind w:left="0" w:firstLine="0"/>
        <w:rPr>
          <w:b/>
        </w:rPr>
      </w:pPr>
      <w:r w:rsidRPr="00961827">
        <w:rPr>
          <w:b/>
        </w:rPr>
        <w:lastRenderedPageBreak/>
        <w:t>Szabó Tamás</w:t>
      </w:r>
    </w:p>
    <w:p w:rsidR="00404F77" w:rsidRDefault="00D93ABA" w:rsidP="00404F77">
      <w:pPr>
        <w:pStyle w:val="Nincstrkz"/>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w:t>
      </w:r>
      <w:r w:rsidR="00961827">
        <w:t>rogramtervező informatikus MSc</w:t>
      </w:r>
      <w:bookmarkStart w:id="0" w:name="_Ref387449680"/>
    </w:p>
    <w:p w:rsidR="00404F77" w:rsidRPr="00404F77" w:rsidRDefault="00404F77" w:rsidP="00404F77">
      <w:pPr>
        <w:pStyle w:val="Nincstrkz"/>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Cmsor1"/>
        <w:numPr>
          <w:ilvl w:val="0"/>
          <w:numId w:val="0"/>
        </w:numPr>
        <w:ind w:left="357" w:hanging="357"/>
      </w:pPr>
      <w:bookmarkStart w:id="1" w:name="_Toc388120693"/>
      <w:r>
        <w:lastRenderedPageBreak/>
        <w:t>Tartalomjegyzék</w:t>
      </w:r>
      <w:bookmarkEnd w:id="0"/>
      <w:bookmarkEnd w:id="1"/>
    </w:p>
    <w:p w:rsidR="00532058" w:rsidRDefault="00714D35">
      <w:pPr>
        <w:pStyle w:val="TJ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8120693" w:history="1">
        <w:r w:rsidR="00532058" w:rsidRPr="00950A71">
          <w:rPr>
            <w:rStyle w:val="Hiperhivatkozs"/>
            <w:noProof/>
          </w:rPr>
          <w:t>Tartalomjegyzék</w:t>
        </w:r>
        <w:r w:rsidR="00532058">
          <w:rPr>
            <w:noProof/>
            <w:webHidden/>
          </w:rPr>
          <w:tab/>
        </w:r>
        <w:r w:rsidR="00532058">
          <w:rPr>
            <w:noProof/>
            <w:webHidden/>
          </w:rPr>
          <w:fldChar w:fldCharType="begin"/>
        </w:r>
        <w:r w:rsidR="00532058">
          <w:rPr>
            <w:noProof/>
            <w:webHidden/>
          </w:rPr>
          <w:instrText xml:space="preserve"> PAGEREF _Toc388120693 \h </w:instrText>
        </w:r>
        <w:r w:rsidR="00532058">
          <w:rPr>
            <w:noProof/>
            <w:webHidden/>
          </w:rPr>
        </w:r>
        <w:r w:rsidR="00532058">
          <w:rPr>
            <w:noProof/>
            <w:webHidden/>
          </w:rPr>
          <w:fldChar w:fldCharType="separate"/>
        </w:r>
        <w:r w:rsidR="00532058">
          <w:rPr>
            <w:noProof/>
            <w:webHidden/>
          </w:rPr>
          <w:t>2</w:t>
        </w:r>
        <w:r w:rsidR="00532058">
          <w:rPr>
            <w:noProof/>
            <w:webHidden/>
          </w:rPr>
          <w:fldChar w:fldCharType="end"/>
        </w:r>
      </w:hyperlink>
    </w:p>
    <w:p w:rsidR="00532058" w:rsidRDefault="00006383">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120694" w:history="1">
        <w:r w:rsidR="00532058" w:rsidRPr="00950A71">
          <w:rPr>
            <w:rStyle w:val="Hiperhivatkozs"/>
            <w:noProof/>
          </w:rPr>
          <w:t>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Bevezetés</w:t>
        </w:r>
        <w:r w:rsidR="00532058">
          <w:rPr>
            <w:noProof/>
            <w:webHidden/>
          </w:rPr>
          <w:tab/>
        </w:r>
        <w:r w:rsidR="00532058">
          <w:rPr>
            <w:noProof/>
            <w:webHidden/>
          </w:rPr>
          <w:fldChar w:fldCharType="begin"/>
        </w:r>
        <w:r w:rsidR="00532058">
          <w:rPr>
            <w:noProof/>
            <w:webHidden/>
          </w:rPr>
          <w:instrText xml:space="preserve"> PAGEREF _Toc388120694 \h </w:instrText>
        </w:r>
        <w:r w:rsidR="00532058">
          <w:rPr>
            <w:noProof/>
            <w:webHidden/>
          </w:rPr>
        </w:r>
        <w:r w:rsidR="00532058">
          <w:rPr>
            <w:noProof/>
            <w:webHidden/>
          </w:rPr>
          <w:fldChar w:fldCharType="separate"/>
        </w:r>
        <w:r w:rsidR="00532058">
          <w:rPr>
            <w:noProof/>
            <w:webHidden/>
          </w:rPr>
          <w:t>6</w:t>
        </w:r>
        <w:r w:rsidR="00532058">
          <w:rPr>
            <w:noProof/>
            <w:webHidden/>
          </w:rPr>
          <w:fldChar w:fldCharType="end"/>
        </w:r>
      </w:hyperlink>
    </w:p>
    <w:p w:rsidR="00532058" w:rsidRDefault="00006383">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120695" w:history="1">
        <w:r w:rsidR="00532058" w:rsidRPr="00950A71">
          <w:rPr>
            <w:rStyle w:val="Hiperhivatkozs"/>
            <w:noProof/>
          </w:rPr>
          <w:t>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 napjainkban</w:t>
        </w:r>
        <w:r w:rsidR="00532058">
          <w:rPr>
            <w:noProof/>
            <w:webHidden/>
          </w:rPr>
          <w:tab/>
        </w:r>
        <w:r w:rsidR="00532058">
          <w:rPr>
            <w:noProof/>
            <w:webHidden/>
          </w:rPr>
          <w:fldChar w:fldCharType="begin"/>
        </w:r>
        <w:r w:rsidR="00532058">
          <w:rPr>
            <w:noProof/>
            <w:webHidden/>
          </w:rPr>
          <w:instrText xml:space="preserve"> PAGEREF _Toc388120695 \h </w:instrText>
        </w:r>
        <w:r w:rsidR="00532058">
          <w:rPr>
            <w:noProof/>
            <w:webHidden/>
          </w:rPr>
        </w:r>
        <w:r w:rsidR="00532058">
          <w:rPr>
            <w:noProof/>
            <w:webHidden/>
          </w:rPr>
          <w:fldChar w:fldCharType="separate"/>
        </w:r>
        <w:r w:rsidR="00532058">
          <w:rPr>
            <w:noProof/>
            <w:webHidden/>
          </w:rPr>
          <w:t>8</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696" w:history="1">
        <w:r w:rsidR="00532058" w:rsidRPr="00950A71">
          <w:rPr>
            <w:rStyle w:val="Hiperhivatkozs"/>
            <w:noProof/>
          </w:rPr>
          <w:t>2.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 metaprogramozásról általában</w:t>
        </w:r>
        <w:r w:rsidR="00532058">
          <w:rPr>
            <w:noProof/>
            <w:webHidden/>
          </w:rPr>
          <w:tab/>
        </w:r>
        <w:r w:rsidR="00532058">
          <w:rPr>
            <w:noProof/>
            <w:webHidden/>
          </w:rPr>
          <w:fldChar w:fldCharType="begin"/>
        </w:r>
        <w:r w:rsidR="00532058">
          <w:rPr>
            <w:noProof/>
            <w:webHidden/>
          </w:rPr>
          <w:instrText xml:space="preserve"> PAGEREF _Toc388120696 \h </w:instrText>
        </w:r>
        <w:r w:rsidR="00532058">
          <w:rPr>
            <w:noProof/>
            <w:webHidden/>
          </w:rPr>
        </w:r>
        <w:r w:rsidR="00532058">
          <w:rPr>
            <w:noProof/>
            <w:webHidden/>
          </w:rPr>
          <w:fldChar w:fldCharType="separate"/>
        </w:r>
        <w:r w:rsidR="00532058">
          <w:rPr>
            <w:noProof/>
            <w:webHidden/>
          </w:rPr>
          <w:t>8</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697" w:history="1">
        <w:r w:rsidR="00532058" w:rsidRPr="00950A71">
          <w:rPr>
            <w:rStyle w:val="Hiperhivatkozs"/>
            <w:noProof/>
          </w:rPr>
          <w:t>2.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 C/C++ előfordítója</w:t>
        </w:r>
        <w:r w:rsidR="00532058">
          <w:rPr>
            <w:noProof/>
            <w:webHidden/>
          </w:rPr>
          <w:tab/>
        </w:r>
        <w:r w:rsidR="00532058">
          <w:rPr>
            <w:noProof/>
            <w:webHidden/>
          </w:rPr>
          <w:fldChar w:fldCharType="begin"/>
        </w:r>
        <w:r w:rsidR="00532058">
          <w:rPr>
            <w:noProof/>
            <w:webHidden/>
          </w:rPr>
          <w:instrText xml:space="preserve"> PAGEREF _Toc388120697 \h </w:instrText>
        </w:r>
        <w:r w:rsidR="00532058">
          <w:rPr>
            <w:noProof/>
            <w:webHidden/>
          </w:rPr>
        </w:r>
        <w:r w:rsidR="00532058">
          <w:rPr>
            <w:noProof/>
            <w:webHidden/>
          </w:rPr>
          <w:fldChar w:fldCharType="separate"/>
        </w:r>
        <w:r w:rsidR="00532058">
          <w:rPr>
            <w:noProof/>
            <w:webHidden/>
          </w:rPr>
          <w:t>1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698" w:history="1">
        <w:r w:rsidR="00532058" w:rsidRPr="00950A71">
          <w:rPr>
            <w:rStyle w:val="Hiperhivatkozs"/>
            <w:noProof/>
          </w:rPr>
          <w:t>2.2.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z include direktíva</w:t>
        </w:r>
        <w:r w:rsidR="00532058">
          <w:rPr>
            <w:noProof/>
            <w:webHidden/>
          </w:rPr>
          <w:tab/>
        </w:r>
        <w:r w:rsidR="00532058">
          <w:rPr>
            <w:noProof/>
            <w:webHidden/>
          </w:rPr>
          <w:fldChar w:fldCharType="begin"/>
        </w:r>
        <w:r w:rsidR="00532058">
          <w:rPr>
            <w:noProof/>
            <w:webHidden/>
          </w:rPr>
          <w:instrText xml:space="preserve"> PAGEREF _Toc388120698 \h </w:instrText>
        </w:r>
        <w:r w:rsidR="00532058">
          <w:rPr>
            <w:noProof/>
            <w:webHidden/>
          </w:rPr>
        </w:r>
        <w:r w:rsidR="00532058">
          <w:rPr>
            <w:noProof/>
            <w:webHidden/>
          </w:rPr>
          <w:fldChar w:fldCharType="separate"/>
        </w:r>
        <w:r w:rsidR="00532058">
          <w:rPr>
            <w:noProof/>
            <w:webHidden/>
          </w:rPr>
          <w:t>11</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699" w:history="1">
        <w:r w:rsidR="00532058" w:rsidRPr="00950A71">
          <w:rPr>
            <w:rStyle w:val="Hiperhivatkozs"/>
            <w:noProof/>
          </w:rPr>
          <w:t>2.2.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Konstansok definiálása</w:t>
        </w:r>
        <w:r w:rsidR="00532058">
          <w:rPr>
            <w:noProof/>
            <w:webHidden/>
          </w:rPr>
          <w:tab/>
        </w:r>
        <w:r w:rsidR="00532058">
          <w:rPr>
            <w:noProof/>
            <w:webHidden/>
          </w:rPr>
          <w:fldChar w:fldCharType="begin"/>
        </w:r>
        <w:r w:rsidR="00532058">
          <w:rPr>
            <w:noProof/>
            <w:webHidden/>
          </w:rPr>
          <w:instrText xml:space="preserve"> PAGEREF _Toc388120699 \h </w:instrText>
        </w:r>
        <w:r w:rsidR="00532058">
          <w:rPr>
            <w:noProof/>
            <w:webHidden/>
          </w:rPr>
        </w:r>
        <w:r w:rsidR="00532058">
          <w:rPr>
            <w:noProof/>
            <w:webHidden/>
          </w:rPr>
          <w:fldChar w:fldCharType="separate"/>
        </w:r>
        <w:r w:rsidR="00532058">
          <w:rPr>
            <w:noProof/>
            <w:webHidden/>
          </w:rPr>
          <w:t>1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00" w:history="1">
        <w:r w:rsidR="00532058" w:rsidRPr="00950A71">
          <w:rPr>
            <w:rStyle w:val="Hiperhivatkozs"/>
            <w:noProof/>
          </w:rPr>
          <w:t>2.2.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Feltételes fordítás</w:t>
        </w:r>
        <w:r w:rsidR="00532058">
          <w:rPr>
            <w:noProof/>
            <w:webHidden/>
          </w:rPr>
          <w:tab/>
        </w:r>
        <w:r w:rsidR="00532058">
          <w:rPr>
            <w:noProof/>
            <w:webHidden/>
          </w:rPr>
          <w:fldChar w:fldCharType="begin"/>
        </w:r>
        <w:r w:rsidR="00532058">
          <w:rPr>
            <w:noProof/>
            <w:webHidden/>
          </w:rPr>
          <w:instrText xml:space="preserve"> PAGEREF _Toc388120700 \h </w:instrText>
        </w:r>
        <w:r w:rsidR="00532058">
          <w:rPr>
            <w:noProof/>
            <w:webHidden/>
          </w:rPr>
        </w:r>
        <w:r w:rsidR="00532058">
          <w:rPr>
            <w:noProof/>
            <w:webHidden/>
          </w:rPr>
          <w:fldChar w:fldCharType="separate"/>
        </w:r>
        <w:r w:rsidR="00532058">
          <w:rPr>
            <w:noProof/>
            <w:webHidden/>
          </w:rPr>
          <w:t>14</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01" w:history="1">
        <w:r w:rsidR="00532058" w:rsidRPr="00950A71">
          <w:rPr>
            <w:rStyle w:val="Hiperhivatkozs"/>
            <w:noProof/>
          </w:rPr>
          <w:t>2.2.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akrók</w:t>
        </w:r>
        <w:r w:rsidR="00532058">
          <w:rPr>
            <w:noProof/>
            <w:webHidden/>
          </w:rPr>
          <w:tab/>
        </w:r>
        <w:r w:rsidR="00532058">
          <w:rPr>
            <w:noProof/>
            <w:webHidden/>
          </w:rPr>
          <w:fldChar w:fldCharType="begin"/>
        </w:r>
        <w:r w:rsidR="00532058">
          <w:rPr>
            <w:noProof/>
            <w:webHidden/>
          </w:rPr>
          <w:instrText xml:space="preserve"> PAGEREF _Toc388120701 \h </w:instrText>
        </w:r>
        <w:r w:rsidR="00532058">
          <w:rPr>
            <w:noProof/>
            <w:webHidden/>
          </w:rPr>
        </w:r>
        <w:r w:rsidR="00532058">
          <w:rPr>
            <w:noProof/>
            <w:webHidden/>
          </w:rPr>
          <w:fldChar w:fldCharType="separate"/>
        </w:r>
        <w:r w:rsidR="00532058">
          <w:rPr>
            <w:noProof/>
            <w:webHidden/>
          </w:rPr>
          <w:t>14</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02" w:history="1">
        <w:r w:rsidR="00532058" w:rsidRPr="00950A71">
          <w:rPr>
            <w:rStyle w:val="Hiperhivatkozs"/>
            <w:noProof/>
          </w:rPr>
          <w:t>2.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emplate metaprogramozás a C++ nyelvben</w:t>
        </w:r>
        <w:r w:rsidR="00532058">
          <w:rPr>
            <w:noProof/>
            <w:webHidden/>
          </w:rPr>
          <w:tab/>
        </w:r>
        <w:r w:rsidR="00532058">
          <w:rPr>
            <w:noProof/>
            <w:webHidden/>
          </w:rPr>
          <w:fldChar w:fldCharType="begin"/>
        </w:r>
        <w:r w:rsidR="00532058">
          <w:rPr>
            <w:noProof/>
            <w:webHidden/>
          </w:rPr>
          <w:instrText xml:space="preserve"> PAGEREF _Toc388120702 \h </w:instrText>
        </w:r>
        <w:r w:rsidR="00532058">
          <w:rPr>
            <w:noProof/>
            <w:webHidden/>
          </w:rPr>
        </w:r>
        <w:r w:rsidR="00532058">
          <w:rPr>
            <w:noProof/>
            <w:webHidden/>
          </w:rPr>
          <w:fldChar w:fldCharType="separate"/>
        </w:r>
        <w:r w:rsidR="00532058">
          <w:rPr>
            <w:noProof/>
            <w:webHidden/>
          </w:rPr>
          <w:t>1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03" w:history="1">
        <w:r w:rsidR="00532058" w:rsidRPr="00950A71">
          <w:rPr>
            <w:rStyle w:val="Hiperhivatkozs"/>
            <w:noProof/>
          </w:rPr>
          <w:t>2.3.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ablonok működése a C++-ban</w:t>
        </w:r>
        <w:r w:rsidR="00532058">
          <w:rPr>
            <w:noProof/>
            <w:webHidden/>
          </w:rPr>
          <w:tab/>
        </w:r>
        <w:r w:rsidR="00532058">
          <w:rPr>
            <w:noProof/>
            <w:webHidden/>
          </w:rPr>
          <w:fldChar w:fldCharType="begin"/>
        </w:r>
        <w:r w:rsidR="00532058">
          <w:rPr>
            <w:noProof/>
            <w:webHidden/>
          </w:rPr>
          <w:instrText xml:space="preserve"> PAGEREF _Toc388120703 \h </w:instrText>
        </w:r>
        <w:r w:rsidR="00532058">
          <w:rPr>
            <w:noProof/>
            <w:webHidden/>
          </w:rPr>
        </w:r>
        <w:r w:rsidR="00532058">
          <w:rPr>
            <w:noProof/>
            <w:webHidden/>
          </w:rPr>
          <w:fldChar w:fldCharType="separate"/>
        </w:r>
        <w:r w:rsidR="00532058">
          <w:rPr>
            <w:noProof/>
            <w:webHidden/>
          </w:rPr>
          <w:t>1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04" w:history="1">
        <w:r w:rsidR="00532058" w:rsidRPr="00950A71">
          <w:rPr>
            <w:rStyle w:val="Hiperhivatkozs"/>
            <w:noProof/>
          </w:rPr>
          <w:t>2.3.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Faktoriális kiszámítása template metaprogramozással</w:t>
        </w:r>
        <w:r w:rsidR="00532058">
          <w:rPr>
            <w:noProof/>
            <w:webHidden/>
          </w:rPr>
          <w:tab/>
        </w:r>
        <w:r w:rsidR="00532058">
          <w:rPr>
            <w:noProof/>
            <w:webHidden/>
          </w:rPr>
          <w:fldChar w:fldCharType="begin"/>
        </w:r>
        <w:r w:rsidR="00532058">
          <w:rPr>
            <w:noProof/>
            <w:webHidden/>
          </w:rPr>
          <w:instrText xml:space="preserve"> PAGEREF _Toc388120704 \h </w:instrText>
        </w:r>
        <w:r w:rsidR="00532058">
          <w:rPr>
            <w:noProof/>
            <w:webHidden/>
          </w:rPr>
        </w:r>
        <w:r w:rsidR="00532058">
          <w:rPr>
            <w:noProof/>
            <w:webHidden/>
          </w:rPr>
          <w:fldChar w:fldCharType="separate"/>
        </w:r>
        <w:r w:rsidR="00532058">
          <w:rPr>
            <w:noProof/>
            <w:webHidden/>
          </w:rPr>
          <w:t>18</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05" w:history="1">
        <w:r w:rsidR="00532058" w:rsidRPr="00950A71">
          <w:rPr>
            <w:rStyle w:val="Hiperhivatkozs"/>
            <w:noProof/>
          </w:rPr>
          <w:t>2.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 JavaScript nyelven</w:t>
        </w:r>
        <w:r w:rsidR="00532058">
          <w:rPr>
            <w:noProof/>
            <w:webHidden/>
          </w:rPr>
          <w:tab/>
        </w:r>
        <w:r w:rsidR="00532058">
          <w:rPr>
            <w:noProof/>
            <w:webHidden/>
          </w:rPr>
          <w:fldChar w:fldCharType="begin"/>
        </w:r>
        <w:r w:rsidR="00532058">
          <w:rPr>
            <w:noProof/>
            <w:webHidden/>
          </w:rPr>
          <w:instrText xml:space="preserve"> PAGEREF _Toc388120705 \h </w:instrText>
        </w:r>
        <w:r w:rsidR="00532058">
          <w:rPr>
            <w:noProof/>
            <w:webHidden/>
          </w:rPr>
        </w:r>
        <w:r w:rsidR="00532058">
          <w:rPr>
            <w:noProof/>
            <w:webHidden/>
          </w:rPr>
          <w:fldChar w:fldCharType="separate"/>
        </w:r>
        <w:r w:rsidR="00532058">
          <w:rPr>
            <w:noProof/>
            <w:webHidden/>
          </w:rPr>
          <w:t>18</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06" w:history="1">
        <w:r w:rsidR="00532058" w:rsidRPr="00950A71">
          <w:rPr>
            <w:rStyle w:val="Hiperhivatkozs"/>
            <w:noProof/>
          </w:rPr>
          <w:t>2.4.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JavaScript nyelvi alapjai, érdekességei</w:t>
        </w:r>
        <w:r w:rsidR="00532058">
          <w:rPr>
            <w:noProof/>
            <w:webHidden/>
          </w:rPr>
          <w:tab/>
        </w:r>
        <w:r w:rsidR="00532058">
          <w:rPr>
            <w:noProof/>
            <w:webHidden/>
          </w:rPr>
          <w:fldChar w:fldCharType="begin"/>
        </w:r>
        <w:r w:rsidR="00532058">
          <w:rPr>
            <w:noProof/>
            <w:webHidden/>
          </w:rPr>
          <w:instrText xml:space="preserve"> PAGEREF _Toc388120706 \h </w:instrText>
        </w:r>
        <w:r w:rsidR="00532058">
          <w:rPr>
            <w:noProof/>
            <w:webHidden/>
          </w:rPr>
        </w:r>
        <w:r w:rsidR="00532058">
          <w:rPr>
            <w:noProof/>
            <w:webHidden/>
          </w:rPr>
          <w:fldChar w:fldCharType="separate"/>
        </w:r>
        <w:r w:rsidR="00532058">
          <w:rPr>
            <w:noProof/>
            <w:webHidden/>
          </w:rPr>
          <w:t>19</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07" w:history="1">
        <w:r w:rsidR="00532058" w:rsidRPr="00950A71">
          <w:rPr>
            <w:rStyle w:val="Hiperhivatkozs"/>
            <w:noProof/>
          </w:rPr>
          <w:t>2.5.</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 Scala nyelven</w:t>
        </w:r>
        <w:r w:rsidR="00532058">
          <w:rPr>
            <w:noProof/>
            <w:webHidden/>
          </w:rPr>
          <w:tab/>
        </w:r>
        <w:r w:rsidR="00532058">
          <w:rPr>
            <w:noProof/>
            <w:webHidden/>
          </w:rPr>
          <w:fldChar w:fldCharType="begin"/>
        </w:r>
        <w:r w:rsidR="00532058">
          <w:rPr>
            <w:noProof/>
            <w:webHidden/>
          </w:rPr>
          <w:instrText xml:space="preserve"> PAGEREF _Toc388120707 \h </w:instrText>
        </w:r>
        <w:r w:rsidR="00532058">
          <w:rPr>
            <w:noProof/>
            <w:webHidden/>
          </w:rPr>
        </w:r>
        <w:r w:rsidR="00532058">
          <w:rPr>
            <w:noProof/>
            <w:webHidden/>
          </w:rPr>
          <w:fldChar w:fldCharType="separate"/>
        </w:r>
        <w:r w:rsidR="00532058">
          <w:rPr>
            <w:noProof/>
            <w:webHidden/>
          </w:rPr>
          <w:t>24</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08" w:history="1">
        <w:r w:rsidR="00532058" w:rsidRPr="00950A71">
          <w:rPr>
            <w:rStyle w:val="Hiperhivatkozs"/>
            <w:noProof/>
          </w:rPr>
          <w:t>2.5.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cala makrókról általánosságban</w:t>
        </w:r>
        <w:r w:rsidR="00532058">
          <w:rPr>
            <w:noProof/>
            <w:webHidden/>
          </w:rPr>
          <w:tab/>
        </w:r>
        <w:r w:rsidR="00532058">
          <w:rPr>
            <w:noProof/>
            <w:webHidden/>
          </w:rPr>
          <w:fldChar w:fldCharType="begin"/>
        </w:r>
        <w:r w:rsidR="00532058">
          <w:rPr>
            <w:noProof/>
            <w:webHidden/>
          </w:rPr>
          <w:instrText xml:space="preserve"> PAGEREF _Toc388120708 \h </w:instrText>
        </w:r>
        <w:r w:rsidR="00532058">
          <w:rPr>
            <w:noProof/>
            <w:webHidden/>
          </w:rPr>
        </w:r>
        <w:r w:rsidR="00532058">
          <w:rPr>
            <w:noProof/>
            <w:webHidden/>
          </w:rPr>
          <w:fldChar w:fldCharType="separate"/>
        </w:r>
        <w:r w:rsidR="00532058">
          <w:rPr>
            <w:noProof/>
            <w:webHidden/>
          </w:rPr>
          <w:t>25</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09" w:history="1">
        <w:r w:rsidR="00532058" w:rsidRPr="00950A71">
          <w:rPr>
            <w:rStyle w:val="Hiperhivatkozs"/>
            <w:noProof/>
          </w:rPr>
          <w:t>2.5.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Függvény makrók</w:t>
        </w:r>
        <w:r w:rsidR="00532058">
          <w:rPr>
            <w:noProof/>
            <w:webHidden/>
          </w:rPr>
          <w:tab/>
        </w:r>
        <w:r w:rsidR="00532058">
          <w:rPr>
            <w:noProof/>
            <w:webHidden/>
          </w:rPr>
          <w:fldChar w:fldCharType="begin"/>
        </w:r>
        <w:r w:rsidR="00532058">
          <w:rPr>
            <w:noProof/>
            <w:webHidden/>
          </w:rPr>
          <w:instrText xml:space="preserve"> PAGEREF _Toc388120709 \h </w:instrText>
        </w:r>
        <w:r w:rsidR="00532058">
          <w:rPr>
            <w:noProof/>
            <w:webHidden/>
          </w:rPr>
        </w:r>
        <w:r w:rsidR="00532058">
          <w:rPr>
            <w:noProof/>
            <w:webHidden/>
          </w:rPr>
          <w:fldChar w:fldCharType="separate"/>
        </w:r>
        <w:r w:rsidR="00532058">
          <w:rPr>
            <w:noProof/>
            <w:webHidden/>
          </w:rPr>
          <w:t>2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0" w:history="1">
        <w:r w:rsidR="00532058" w:rsidRPr="00950A71">
          <w:rPr>
            <w:rStyle w:val="Hiperhivatkozs"/>
            <w:noProof/>
          </w:rPr>
          <w:t>2.5.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Generikus függvény makrók</w:t>
        </w:r>
        <w:r w:rsidR="00532058">
          <w:rPr>
            <w:noProof/>
            <w:webHidden/>
          </w:rPr>
          <w:tab/>
        </w:r>
        <w:r w:rsidR="00532058">
          <w:rPr>
            <w:noProof/>
            <w:webHidden/>
          </w:rPr>
          <w:fldChar w:fldCharType="begin"/>
        </w:r>
        <w:r w:rsidR="00532058">
          <w:rPr>
            <w:noProof/>
            <w:webHidden/>
          </w:rPr>
          <w:instrText xml:space="preserve"> PAGEREF _Toc388120710 \h </w:instrText>
        </w:r>
        <w:r w:rsidR="00532058">
          <w:rPr>
            <w:noProof/>
            <w:webHidden/>
          </w:rPr>
        </w:r>
        <w:r w:rsidR="00532058">
          <w:rPr>
            <w:noProof/>
            <w:webHidden/>
          </w:rPr>
          <w:fldChar w:fldCharType="separate"/>
        </w:r>
        <w:r w:rsidR="00532058">
          <w:rPr>
            <w:noProof/>
            <w:webHidden/>
          </w:rPr>
          <w:t>29</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1" w:history="1">
        <w:r w:rsidR="00532058" w:rsidRPr="00950A71">
          <w:rPr>
            <w:rStyle w:val="Hiperhivatkozs"/>
            <w:noProof/>
          </w:rPr>
          <w:t>2.5.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tringek interpolációja</w:t>
        </w:r>
        <w:r w:rsidR="00532058">
          <w:rPr>
            <w:noProof/>
            <w:webHidden/>
          </w:rPr>
          <w:tab/>
        </w:r>
        <w:r w:rsidR="00532058">
          <w:rPr>
            <w:noProof/>
            <w:webHidden/>
          </w:rPr>
          <w:fldChar w:fldCharType="begin"/>
        </w:r>
        <w:r w:rsidR="00532058">
          <w:rPr>
            <w:noProof/>
            <w:webHidden/>
          </w:rPr>
          <w:instrText xml:space="preserve"> PAGEREF _Toc388120711 \h </w:instrText>
        </w:r>
        <w:r w:rsidR="00532058">
          <w:rPr>
            <w:noProof/>
            <w:webHidden/>
          </w:rPr>
        </w:r>
        <w:r w:rsidR="00532058">
          <w:rPr>
            <w:noProof/>
            <w:webHidden/>
          </w:rPr>
          <w:fldChar w:fldCharType="separate"/>
        </w:r>
        <w:r w:rsidR="00532058">
          <w:rPr>
            <w:noProof/>
            <w:webHidden/>
          </w:rPr>
          <w:t>3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2" w:history="1">
        <w:r w:rsidR="00532058" w:rsidRPr="00950A71">
          <w:rPr>
            <w:rStyle w:val="Hiperhivatkozs"/>
            <w:noProof/>
          </w:rPr>
          <w:t>2.5.5.</w:t>
        </w:r>
        <w:r w:rsidR="00532058">
          <w:rPr>
            <w:rFonts w:asciiTheme="minorHAnsi" w:eastAsiaTheme="minorEastAsia" w:hAnsiTheme="minorHAnsi" w:cstheme="minorBidi"/>
            <w:noProof/>
            <w:color w:val="auto"/>
            <w:sz w:val="22"/>
            <w:lang w:eastAsia="hu-HU"/>
          </w:rPr>
          <w:tab/>
        </w:r>
        <w:r w:rsidR="00532058" w:rsidRPr="00950A71">
          <w:rPr>
            <w:rStyle w:val="Hiperhivatkozs"/>
            <w:noProof/>
          </w:rPr>
          <w:t>Kvázi literálok használata a kódgenerációhoz</w:t>
        </w:r>
        <w:r w:rsidR="00532058">
          <w:rPr>
            <w:noProof/>
            <w:webHidden/>
          </w:rPr>
          <w:tab/>
        </w:r>
        <w:r w:rsidR="00532058">
          <w:rPr>
            <w:noProof/>
            <w:webHidden/>
          </w:rPr>
          <w:fldChar w:fldCharType="begin"/>
        </w:r>
        <w:r w:rsidR="00532058">
          <w:rPr>
            <w:noProof/>
            <w:webHidden/>
          </w:rPr>
          <w:instrText xml:space="preserve"> PAGEREF _Toc388120712 \h </w:instrText>
        </w:r>
        <w:r w:rsidR="00532058">
          <w:rPr>
            <w:noProof/>
            <w:webHidden/>
          </w:rPr>
        </w:r>
        <w:r w:rsidR="00532058">
          <w:rPr>
            <w:noProof/>
            <w:webHidden/>
          </w:rPr>
          <w:fldChar w:fldCharType="separate"/>
        </w:r>
        <w:r w:rsidR="00532058">
          <w:rPr>
            <w:noProof/>
            <w:webHidden/>
          </w:rPr>
          <w:t>3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3" w:history="1">
        <w:r w:rsidR="00532058" w:rsidRPr="00950A71">
          <w:rPr>
            <w:rStyle w:val="Hiperhivatkozs"/>
            <w:noProof/>
          </w:rPr>
          <w:t>2.5.6.</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akró annotációk</w:t>
        </w:r>
        <w:r w:rsidR="00532058">
          <w:rPr>
            <w:noProof/>
            <w:webHidden/>
          </w:rPr>
          <w:tab/>
        </w:r>
        <w:r w:rsidR="00532058">
          <w:rPr>
            <w:noProof/>
            <w:webHidden/>
          </w:rPr>
          <w:fldChar w:fldCharType="begin"/>
        </w:r>
        <w:r w:rsidR="00532058">
          <w:rPr>
            <w:noProof/>
            <w:webHidden/>
          </w:rPr>
          <w:instrText xml:space="preserve"> PAGEREF _Toc388120713 \h </w:instrText>
        </w:r>
        <w:r w:rsidR="00532058">
          <w:rPr>
            <w:noProof/>
            <w:webHidden/>
          </w:rPr>
        </w:r>
        <w:r w:rsidR="00532058">
          <w:rPr>
            <w:noProof/>
            <w:webHidden/>
          </w:rPr>
          <w:fldChar w:fldCharType="separate"/>
        </w:r>
        <w:r w:rsidR="00532058">
          <w:rPr>
            <w:noProof/>
            <w:webHidden/>
          </w:rPr>
          <w:t>34</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4" w:history="1">
        <w:r w:rsidR="00532058" w:rsidRPr="00950A71">
          <w:rPr>
            <w:rStyle w:val="Hiperhivatkozs"/>
            <w:noProof/>
          </w:rPr>
          <w:t>2.5.7.</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akró csomagok</w:t>
        </w:r>
        <w:r w:rsidR="00532058">
          <w:rPr>
            <w:noProof/>
            <w:webHidden/>
          </w:rPr>
          <w:tab/>
        </w:r>
        <w:r w:rsidR="00532058">
          <w:rPr>
            <w:noProof/>
            <w:webHidden/>
          </w:rPr>
          <w:fldChar w:fldCharType="begin"/>
        </w:r>
        <w:r w:rsidR="00532058">
          <w:rPr>
            <w:noProof/>
            <w:webHidden/>
          </w:rPr>
          <w:instrText xml:space="preserve"> PAGEREF _Toc388120714 \h </w:instrText>
        </w:r>
        <w:r w:rsidR="00532058">
          <w:rPr>
            <w:noProof/>
            <w:webHidden/>
          </w:rPr>
        </w:r>
        <w:r w:rsidR="00532058">
          <w:rPr>
            <w:noProof/>
            <w:webHidden/>
          </w:rPr>
          <w:fldChar w:fldCharType="separate"/>
        </w:r>
        <w:r w:rsidR="00532058">
          <w:rPr>
            <w:noProof/>
            <w:webHidden/>
          </w:rPr>
          <w:t>39</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15" w:history="1">
        <w:r w:rsidR="00532058" w:rsidRPr="00950A71">
          <w:rPr>
            <w:rStyle w:val="Hiperhivatkozs"/>
            <w:noProof/>
          </w:rPr>
          <w:t>2.6.</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 Boo nyelven</w:t>
        </w:r>
        <w:r w:rsidR="00532058">
          <w:rPr>
            <w:noProof/>
            <w:webHidden/>
          </w:rPr>
          <w:tab/>
        </w:r>
        <w:r w:rsidR="00532058">
          <w:rPr>
            <w:noProof/>
            <w:webHidden/>
          </w:rPr>
          <w:fldChar w:fldCharType="begin"/>
        </w:r>
        <w:r w:rsidR="00532058">
          <w:rPr>
            <w:noProof/>
            <w:webHidden/>
          </w:rPr>
          <w:instrText xml:space="preserve"> PAGEREF _Toc388120715 \h </w:instrText>
        </w:r>
        <w:r w:rsidR="00532058">
          <w:rPr>
            <w:noProof/>
            <w:webHidden/>
          </w:rPr>
        </w:r>
        <w:r w:rsidR="00532058">
          <w:rPr>
            <w:noProof/>
            <w:webHidden/>
          </w:rPr>
          <w:fldChar w:fldCharType="separate"/>
        </w:r>
        <w:r w:rsidR="00532058">
          <w:rPr>
            <w:noProof/>
            <w:webHidden/>
          </w:rPr>
          <w:t>4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6" w:history="1">
        <w:r w:rsidR="00532058" w:rsidRPr="00950A71">
          <w:rPr>
            <w:rStyle w:val="Hiperhivatkozs"/>
            <w:noProof/>
          </w:rPr>
          <w:t>2.6.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Boo szintaktikus makrók</w:t>
        </w:r>
        <w:r w:rsidR="00532058">
          <w:rPr>
            <w:noProof/>
            <w:webHidden/>
          </w:rPr>
          <w:tab/>
        </w:r>
        <w:r w:rsidR="00532058">
          <w:rPr>
            <w:noProof/>
            <w:webHidden/>
          </w:rPr>
          <w:fldChar w:fldCharType="begin"/>
        </w:r>
        <w:r w:rsidR="00532058">
          <w:rPr>
            <w:noProof/>
            <w:webHidden/>
          </w:rPr>
          <w:instrText xml:space="preserve"> PAGEREF _Toc388120716 \h </w:instrText>
        </w:r>
        <w:r w:rsidR="00532058">
          <w:rPr>
            <w:noProof/>
            <w:webHidden/>
          </w:rPr>
        </w:r>
        <w:r w:rsidR="00532058">
          <w:rPr>
            <w:noProof/>
            <w:webHidden/>
          </w:rPr>
          <w:fldChar w:fldCharType="separate"/>
        </w:r>
        <w:r w:rsidR="00532058">
          <w:rPr>
            <w:noProof/>
            <w:webHidden/>
          </w:rPr>
          <w:t>4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7" w:history="1">
        <w:r w:rsidR="00532058" w:rsidRPr="00950A71">
          <w:rPr>
            <w:rStyle w:val="Hiperhivatkozs"/>
            <w:noProof/>
          </w:rPr>
          <w:t>2.6.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akrók definiálása</w:t>
        </w:r>
        <w:r w:rsidR="00532058">
          <w:rPr>
            <w:noProof/>
            <w:webHidden/>
          </w:rPr>
          <w:tab/>
        </w:r>
        <w:r w:rsidR="00532058">
          <w:rPr>
            <w:noProof/>
            <w:webHidden/>
          </w:rPr>
          <w:fldChar w:fldCharType="begin"/>
        </w:r>
        <w:r w:rsidR="00532058">
          <w:rPr>
            <w:noProof/>
            <w:webHidden/>
          </w:rPr>
          <w:instrText xml:space="preserve"> PAGEREF _Toc388120717 \h </w:instrText>
        </w:r>
        <w:r w:rsidR="00532058">
          <w:rPr>
            <w:noProof/>
            <w:webHidden/>
          </w:rPr>
        </w:r>
        <w:r w:rsidR="00532058">
          <w:rPr>
            <w:noProof/>
            <w:webHidden/>
          </w:rPr>
          <w:fldChar w:fldCharType="separate"/>
        </w:r>
        <w:r w:rsidR="00532058">
          <w:rPr>
            <w:noProof/>
            <w:webHidden/>
          </w:rPr>
          <w:t>4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8" w:history="1">
        <w:r w:rsidR="00532058" w:rsidRPr="00950A71">
          <w:rPr>
            <w:rStyle w:val="Hiperhivatkozs"/>
            <w:noProof/>
          </w:rPr>
          <w:t>2.6.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Kvázi literálok használata a nyelvben</w:t>
        </w:r>
        <w:r w:rsidR="00532058">
          <w:rPr>
            <w:noProof/>
            <w:webHidden/>
          </w:rPr>
          <w:tab/>
        </w:r>
        <w:r w:rsidR="00532058">
          <w:rPr>
            <w:noProof/>
            <w:webHidden/>
          </w:rPr>
          <w:fldChar w:fldCharType="begin"/>
        </w:r>
        <w:r w:rsidR="00532058">
          <w:rPr>
            <w:noProof/>
            <w:webHidden/>
          </w:rPr>
          <w:instrText xml:space="preserve"> PAGEREF _Toc388120718 \h </w:instrText>
        </w:r>
        <w:r w:rsidR="00532058">
          <w:rPr>
            <w:noProof/>
            <w:webHidden/>
          </w:rPr>
        </w:r>
        <w:r w:rsidR="00532058">
          <w:rPr>
            <w:noProof/>
            <w:webHidden/>
          </w:rPr>
          <w:fldChar w:fldCharType="separate"/>
        </w:r>
        <w:r w:rsidR="00532058">
          <w:rPr>
            <w:noProof/>
            <w:webHidden/>
          </w:rPr>
          <w:t>4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19" w:history="1">
        <w:r w:rsidR="00532058" w:rsidRPr="00950A71">
          <w:rPr>
            <w:rStyle w:val="Hiperhivatkozs"/>
            <w:noProof/>
          </w:rPr>
          <w:t>2.6.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z egyke (singleton) tervezési minta implementálása makróval</w:t>
        </w:r>
        <w:r w:rsidR="00532058">
          <w:rPr>
            <w:noProof/>
            <w:webHidden/>
          </w:rPr>
          <w:tab/>
        </w:r>
        <w:r w:rsidR="00532058">
          <w:rPr>
            <w:noProof/>
            <w:webHidden/>
          </w:rPr>
          <w:fldChar w:fldCharType="begin"/>
        </w:r>
        <w:r w:rsidR="00532058">
          <w:rPr>
            <w:noProof/>
            <w:webHidden/>
          </w:rPr>
          <w:instrText xml:space="preserve"> PAGEREF _Toc388120719 \h </w:instrText>
        </w:r>
        <w:r w:rsidR="00532058">
          <w:rPr>
            <w:noProof/>
            <w:webHidden/>
          </w:rPr>
        </w:r>
        <w:r w:rsidR="00532058">
          <w:rPr>
            <w:noProof/>
            <w:webHidden/>
          </w:rPr>
          <w:fldChar w:fldCharType="separate"/>
        </w:r>
        <w:r w:rsidR="00532058">
          <w:rPr>
            <w:noProof/>
            <w:webHidden/>
          </w:rPr>
          <w:t>48</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20" w:history="1">
        <w:r w:rsidR="00532058" w:rsidRPr="00950A71">
          <w:rPr>
            <w:rStyle w:val="Hiperhivatkozs"/>
            <w:noProof/>
          </w:rPr>
          <w:t>2.7.</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ext Template Transformation Toolkit (T4)</w:t>
        </w:r>
        <w:r w:rsidR="00532058">
          <w:rPr>
            <w:noProof/>
            <w:webHidden/>
          </w:rPr>
          <w:tab/>
        </w:r>
        <w:r w:rsidR="00532058">
          <w:rPr>
            <w:noProof/>
            <w:webHidden/>
          </w:rPr>
          <w:fldChar w:fldCharType="begin"/>
        </w:r>
        <w:r w:rsidR="00532058">
          <w:rPr>
            <w:noProof/>
            <w:webHidden/>
          </w:rPr>
          <w:instrText xml:space="preserve"> PAGEREF _Toc388120720 \h </w:instrText>
        </w:r>
        <w:r w:rsidR="00532058">
          <w:rPr>
            <w:noProof/>
            <w:webHidden/>
          </w:rPr>
        </w:r>
        <w:r w:rsidR="00532058">
          <w:rPr>
            <w:noProof/>
            <w:webHidden/>
          </w:rPr>
          <w:fldChar w:fldCharType="separate"/>
        </w:r>
        <w:r w:rsidR="00532058">
          <w:rPr>
            <w:noProof/>
            <w:webHidden/>
          </w:rPr>
          <w:t>49</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21" w:history="1">
        <w:r w:rsidR="00532058" w:rsidRPr="00950A71">
          <w:rPr>
            <w:rStyle w:val="Hiperhivatkozs"/>
            <w:noProof/>
          </w:rPr>
          <w:t>2.7.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4 direktívák</w:t>
        </w:r>
        <w:r w:rsidR="00532058">
          <w:rPr>
            <w:noProof/>
            <w:webHidden/>
          </w:rPr>
          <w:tab/>
        </w:r>
        <w:r w:rsidR="00532058">
          <w:rPr>
            <w:noProof/>
            <w:webHidden/>
          </w:rPr>
          <w:fldChar w:fldCharType="begin"/>
        </w:r>
        <w:r w:rsidR="00532058">
          <w:rPr>
            <w:noProof/>
            <w:webHidden/>
          </w:rPr>
          <w:instrText xml:space="preserve"> PAGEREF _Toc388120721 \h </w:instrText>
        </w:r>
        <w:r w:rsidR="00532058">
          <w:rPr>
            <w:noProof/>
            <w:webHidden/>
          </w:rPr>
        </w:r>
        <w:r w:rsidR="00532058">
          <w:rPr>
            <w:noProof/>
            <w:webHidden/>
          </w:rPr>
          <w:fldChar w:fldCharType="separate"/>
        </w:r>
        <w:r w:rsidR="00532058">
          <w:rPr>
            <w:noProof/>
            <w:webHidden/>
          </w:rPr>
          <w:t>5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22" w:history="1">
        <w:r w:rsidR="00532058" w:rsidRPr="00950A71">
          <w:rPr>
            <w:rStyle w:val="Hiperhivatkozs"/>
            <w:noProof/>
          </w:rPr>
          <w:t>2.7.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öveg blokkok</w:t>
        </w:r>
        <w:r w:rsidR="00532058">
          <w:rPr>
            <w:noProof/>
            <w:webHidden/>
          </w:rPr>
          <w:tab/>
        </w:r>
        <w:r w:rsidR="00532058">
          <w:rPr>
            <w:noProof/>
            <w:webHidden/>
          </w:rPr>
          <w:fldChar w:fldCharType="begin"/>
        </w:r>
        <w:r w:rsidR="00532058">
          <w:rPr>
            <w:noProof/>
            <w:webHidden/>
          </w:rPr>
          <w:instrText xml:space="preserve"> PAGEREF _Toc388120722 \h </w:instrText>
        </w:r>
        <w:r w:rsidR="00532058">
          <w:rPr>
            <w:noProof/>
            <w:webHidden/>
          </w:rPr>
        </w:r>
        <w:r w:rsidR="00532058">
          <w:rPr>
            <w:noProof/>
            <w:webHidden/>
          </w:rPr>
          <w:fldChar w:fldCharType="separate"/>
        </w:r>
        <w:r w:rsidR="00532058">
          <w:rPr>
            <w:noProof/>
            <w:webHidden/>
          </w:rPr>
          <w:t>5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23" w:history="1">
        <w:r w:rsidR="00532058" w:rsidRPr="00950A71">
          <w:rPr>
            <w:rStyle w:val="Hiperhivatkozs"/>
            <w:noProof/>
          </w:rPr>
          <w:t>2.7.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Vezérlő blokkok</w:t>
        </w:r>
        <w:r w:rsidR="00532058">
          <w:rPr>
            <w:noProof/>
            <w:webHidden/>
          </w:rPr>
          <w:tab/>
        </w:r>
        <w:r w:rsidR="00532058">
          <w:rPr>
            <w:noProof/>
            <w:webHidden/>
          </w:rPr>
          <w:fldChar w:fldCharType="begin"/>
        </w:r>
        <w:r w:rsidR="00532058">
          <w:rPr>
            <w:noProof/>
            <w:webHidden/>
          </w:rPr>
          <w:instrText xml:space="preserve"> PAGEREF _Toc388120723 \h </w:instrText>
        </w:r>
        <w:r w:rsidR="00532058">
          <w:rPr>
            <w:noProof/>
            <w:webHidden/>
          </w:rPr>
        </w:r>
        <w:r w:rsidR="00532058">
          <w:rPr>
            <w:noProof/>
            <w:webHidden/>
          </w:rPr>
          <w:fldChar w:fldCharType="separate"/>
        </w:r>
        <w:r w:rsidR="00532058">
          <w:rPr>
            <w:noProof/>
            <w:webHidden/>
          </w:rPr>
          <w:t>53</w:t>
        </w:r>
        <w:r w:rsidR="00532058">
          <w:rPr>
            <w:noProof/>
            <w:webHidden/>
          </w:rPr>
          <w:fldChar w:fldCharType="end"/>
        </w:r>
      </w:hyperlink>
    </w:p>
    <w:p w:rsidR="00532058" w:rsidRDefault="00006383">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120724" w:history="1">
        <w:r w:rsidR="00532058" w:rsidRPr="00950A71">
          <w:rPr>
            <w:rStyle w:val="Hiperhivatkozs"/>
            <w:noProof/>
          </w:rPr>
          <w:t>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t támogató programozási nyelv tervezése</w:t>
        </w:r>
        <w:r w:rsidR="00532058">
          <w:rPr>
            <w:noProof/>
            <w:webHidden/>
          </w:rPr>
          <w:tab/>
        </w:r>
        <w:r w:rsidR="00532058">
          <w:rPr>
            <w:noProof/>
            <w:webHidden/>
          </w:rPr>
          <w:fldChar w:fldCharType="begin"/>
        </w:r>
        <w:r w:rsidR="00532058">
          <w:rPr>
            <w:noProof/>
            <w:webHidden/>
          </w:rPr>
          <w:instrText xml:space="preserve"> PAGEREF _Toc388120724 \h </w:instrText>
        </w:r>
        <w:r w:rsidR="00532058">
          <w:rPr>
            <w:noProof/>
            <w:webHidden/>
          </w:rPr>
        </w:r>
        <w:r w:rsidR="00532058">
          <w:rPr>
            <w:noProof/>
            <w:webHidden/>
          </w:rPr>
          <w:fldChar w:fldCharType="separate"/>
        </w:r>
        <w:r w:rsidR="00532058">
          <w:rPr>
            <w:noProof/>
            <w:webHidden/>
          </w:rPr>
          <w:t>57</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25" w:history="1">
        <w:r w:rsidR="00532058" w:rsidRPr="00950A71">
          <w:rPr>
            <w:rStyle w:val="Hiperhivatkozs"/>
            <w:noProof/>
          </w:rPr>
          <w:t>3.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 fordítóprogramokról általában</w:t>
        </w:r>
        <w:r w:rsidR="00532058">
          <w:rPr>
            <w:noProof/>
            <w:webHidden/>
          </w:rPr>
          <w:tab/>
        </w:r>
        <w:r w:rsidR="00532058">
          <w:rPr>
            <w:noProof/>
            <w:webHidden/>
          </w:rPr>
          <w:fldChar w:fldCharType="begin"/>
        </w:r>
        <w:r w:rsidR="00532058">
          <w:rPr>
            <w:noProof/>
            <w:webHidden/>
          </w:rPr>
          <w:instrText xml:space="preserve"> PAGEREF _Toc388120725 \h </w:instrText>
        </w:r>
        <w:r w:rsidR="00532058">
          <w:rPr>
            <w:noProof/>
            <w:webHidden/>
          </w:rPr>
        </w:r>
        <w:r w:rsidR="00532058">
          <w:rPr>
            <w:noProof/>
            <w:webHidden/>
          </w:rPr>
          <w:fldChar w:fldCharType="separate"/>
        </w:r>
        <w:r w:rsidR="00532058">
          <w:rPr>
            <w:noProof/>
            <w:webHidden/>
          </w:rPr>
          <w:t>57</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26" w:history="1">
        <w:r w:rsidR="00532058" w:rsidRPr="00950A71">
          <w:rPr>
            <w:rStyle w:val="Hiperhivatkozs"/>
            <w:noProof/>
          </w:rPr>
          <w:t>3.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ktikus elemek generálása fordítási időben</w:t>
        </w:r>
        <w:r w:rsidR="00532058">
          <w:rPr>
            <w:noProof/>
            <w:webHidden/>
          </w:rPr>
          <w:tab/>
        </w:r>
        <w:r w:rsidR="00532058">
          <w:rPr>
            <w:noProof/>
            <w:webHidden/>
          </w:rPr>
          <w:fldChar w:fldCharType="begin"/>
        </w:r>
        <w:r w:rsidR="00532058">
          <w:rPr>
            <w:noProof/>
            <w:webHidden/>
          </w:rPr>
          <w:instrText xml:space="preserve"> PAGEREF _Toc388120726 \h </w:instrText>
        </w:r>
        <w:r w:rsidR="00532058">
          <w:rPr>
            <w:noProof/>
            <w:webHidden/>
          </w:rPr>
        </w:r>
        <w:r w:rsidR="00532058">
          <w:rPr>
            <w:noProof/>
            <w:webHidden/>
          </w:rPr>
          <w:fldChar w:fldCharType="separate"/>
        </w:r>
        <w:r w:rsidR="00532058">
          <w:rPr>
            <w:noProof/>
            <w:webHidden/>
          </w:rPr>
          <w:t>59</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27" w:history="1">
        <w:r w:rsidR="00532058" w:rsidRPr="00950A71">
          <w:rPr>
            <w:rStyle w:val="Hiperhivatkozs"/>
            <w:noProof/>
          </w:rPr>
          <w:t>3.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t támogató eszközök a nyelvben</w:t>
        </w:r>
        <w:r w:rsidR="00532058">
          <w:rPr>
            <w:noProof/>
            <w:webHidden/>
          </w:rPr>
          <w:tab/>
        </w:r>
        <w:r w:rsidR="00532058">
          <w:rPr>
            <w:noProof/>
            <w:webHidden/>
          </w:rPr>
          <w:fldChar w:fldCharType="begin"/>
        </w:r>
        <w:r w:rsidR="00532058">
          <w:rPr>
            <w:noProof/>
            <w:webHidden/>
          </w:rPr>
          <w:instrText xml:space="preserve"> PAGEREF _Toc388120727 \h </w:instrText>
        </w:r>
        <w:r w:rsidR="00532058">
          <w:rPr>
            <w:noProof/>
            <w:webHidden/>
          </w:rPr>
        </w:r>
        <w:r w:rsidR="00532058">
          <w:rPr>
            <w:noProof/>
            <w:webHidden/>
          </w:rPr>
          <w:fldChar w:fldCharType="separate"/>
        </w:r>
        <w:r w:rsidR="00532058">
          <w:rPr>
            <w:noProof/>
            <w:webHidden/>
          </w:rPr>
          <w:t>61</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28" w:history="1">
        <w:r w:rsidR="00532058" w:rsidRPr="00950A71">
          <w:rPr>
            <w:rStyle w:val="Hiperhivatkozs"/>
            <w:noProof/>
          </w:rPr>
          <w:t>3.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 matematikai modellje</w:t>
        </w:r>
        <w:r w:rsidR="00532058">
          <w:rPr>
            <w:noProof/>
            <w:webHidden/>
          </w:rPr>
          <w:tab/>
        </w:r>
        <w:r w:rsidR="00532058">
          <w:rPr>
            <w:noProof/>
            <w:webHidden/>
          </w:rPr>
          <w:fldChar w:fldCharType="begin"/>
        </w:r>
        <w:r w:rsidR="00532058">
          <w:rPr>
            <w:noProof/>
            <w:webHidden/>
          </w:rPr>
          <w:instrText xml:space="preserve"> PAGEREF _Toc388120728 \h </w:instrText>
        </w:r>
        <w:r w:rsidR="00532058">
          <w:rPr>
            <w:noProof/>
            <w:webHidden/>
          </w:rPr>
        </w:r>
        <w:r w:rsidR="00532058">
          <w:rPr>
            <w:noProof/>
            <w:webHidden/>
          </w:rPr>
          <w:fldChar w:fldCharType="separate"/>
        </w:r>
        <w:r w:rsidR="00532058">
          <w:rPr>
            <w:noProof/>
            <w:webHidden/>
          </w:rPr>
          <w:t>6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29" w:history="1">
        <w:r w:rsidR="00532058" w:rsidRPr="00950A71">
          <w:rPr>
            <w:rStyle w:val="Hiperhivatkozs"/>
            <w:noProof/>
          </w:rPr>
          <w:t>3.4.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xisfa definíciója</w:t>
        </w:r>
        <w:r w:rsidR="00532058">
          <w:rPr>
            <w:noProof/>
            <w:webHidden/>
          </w:rPr>
          <w:tab/>
        </w:r>
        <w:r w:rsidR="00532058">
          <w:rPr>
            <w:noProof/>
            <w:webHidden/>
          </w:rPr>
          <w:fldChar w:fldCharType="begin"/>
        </w:r>
        <w:r w:rsidR="00532058">
          <w:rPr>
            <w:noProof/>
            <w:webHidden/>
          </w:rPr>
          <w:instrText xml:space="preserve"> PAGEREF _Toc388120729 \h </w:instrText>
        </w:r>
        <w:r w:rsidR="00532058">
          <w:rPr>
            <w:noProof/>
            <w:webHidden/>
          </w:rPr>
        </w:r>
        <w:r w:rsidR="00532058">
          <w:rPr>
            <w:noProof/>
            <w:webHidden/>
          </w:rPr>
          <w:fldChar w:fldCharType="separate"/>
        </w:r>
        <w:r w:rsidR="00532058">
          <w:rPr>
            <w:noProof/>
            <w:webHidden/>
          </w:rPr>
          <w:t>6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0" w:history="1">
        <w:r w:rsidR="00532058" w:rsidRPr="00950A71">
          <w:rPr>
            <w:rStyle w:val="Hiperhivatkozs"/>
            <w:noProof/>
          </w:rPr>
          <w:t>3.4.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Jól definiált szintaxisfa</w:t>
        </w:r>
        <w:r w:rsidR="00532058">
          <w:rPr>
            <w:noProof/>
            <w:webHidden/>
          </w:rPr>
          <w:tab/>
        </w:r>
        <w:r w:rsidR="00532058">
          <w:rPr>
            <w:noProof/>
            <w:webHidden/>
          </w:rPr>
          <w:fldChar w:fldCharType="begin"/>
        </w:r>
        <w:r w:rsidR="00532058">
          <w:rPr>
            <w:noProof/>
            <w:webHidden/>
          </w:rPr>
          <w:instrText xml:space="preserve"> PAGEREF _Toc388120730 \h </w:instrText>
        </w:r>
        <w:r w:rsidR="00532058">
          <w:rPr>
            <w:noProof/>
            <w:webHidden/>
          </w:rPr>
        </w:r>
        <w:r w:rsidR="00532058">
          <w:rPr>
            <w:noProof/>
            <w:webHidden/>
          </w:rPr>
          <w:fldChar w:fldCharType="separate"/>
        </w:r>
        <w:r w:rsidR="00532058">
          <w:rPr>
            <w:noProof/>
            <w:webHidden/>
          </w:rPr>
          <w:t>6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1" w:history="1">
        <w:r w:rsidR="00532058" w:rsidRPr="00950A71">
          <w:rPr>
            <w:rStyle w:val="Hiperhivatkozs"/>
            <w:noProof/>
          </w:rPr>
          <w:t>3.4.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xisfa részfája</w:t>
        </w:r>
        <w:r w:rsidR="00532058">
          <w:rPr>
            <w:noProof/>
            <w:webHidden/>
          </w:rPr>
          <w:tab/>
        </w:r>
        <w:r w:rsidR="00532058">
          <w:rPr>
            <w:noProof/>
            <w:webHidden/>
          </w:rPr>
          <w:fldChar w:fldCharType="begin"/>
        </w:r>
        <w:r w:rsidR="00532058">
          <w:rPr>
            <w:noProof/>
            <w:webHidden/>
          </w:rPr>
          <w:instrText xml:space="preserve"> PAGEREF _Toc388120731 \h </w:instrText>
        </w:r>
        <w:r w:rsidR="00532058">
          <w:rPr>
            <w:noProof/>
            <w:webHidden/>
          </w:rPr>
        </w:r>
        <w:r w:rsidR="00532058">
          <w:rPr>
            <w:noProof/>
            <w:webHidden/>
          </w:rPr>
          <w:fldChar w:fldCharType="separate"/>
        </w:r>
        <w:r w:rsidR="00532058">
          <w:rPr>
            <w:noProof/>
            <w:webHidden/>
          </w:rPr>
          <w:t>6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2" w:history="1">
        <w:r w:rsidR="00532058" w:rsidRPr="00950A71">
          <w:rPr>
            <w:rStyle w:val="Hiperhivatkozs"/>
            <w:noProof/>
          </w:rPr>
          <w:t>3.4.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xisfa komplementere</w:t>
        </w:r>
        <w:r w:rsidR="00532058">
          <w:rPr>
            <w:noProof/>
            <w:webHidden/>
          </w:rPr>
          <w:tab/>
        </w:r>
        <w:r w:rsidR="00532058">
          <w:rPr>
            <w:noProof/>
            <w:webHidden/>
          </w:rPr>
          <w:fldChar w:fldCharType="begin"/>
        </w:r>
        <w:r w:rsidR="00532058">
          <w:rPr>
            <w:noProof/>
            <w:webHidden/>
          </w:rPr>
          <w:instrText xml:space="preserve"> PAGEREF _Toc388120732 \h </w:instrText>
        </w:r>
        <w:r w:rsidR="00532058">
          <w:rPr>
            <w:noProof/>
            <w:webHidden/>
          </w:rPr>
        </w:r>
        <w:r w:rsidR="00532058">
          <w:rPr>
            <w:noProof/>
            <w:webHidden/>
          </w:rPr>
          <w:fldChar w:fldCharType="separate"/>
        </w:r>
        <w:r w:rsidR="00532058">
          <w:rPr>
            <w:noProof/>
            <w:webHidden/>
          </w:rPr>
          <w:t>6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3" w:history="1">
        <w:r w:rsidR="00532058" w:rsidRPr="00950A71">
          <w:rPr>
            <w:rStyle w:val="Hiperhivatkozs"/>
            <w:noProof/>
          </w:rPr>
          <w:t>3.4.5.</w:t>
        </w:r>
        <w:r w:rsidR="00532058">
          <w:rPr>
            <w:rFonts w:asciiTheme="minorHAnsi" w:eastAsiaTheme="minorEastAsia" w:hAnsiTheme="minorHAnsi" w:cstheme="minorBidi"/>
            <w:noProof/>
            <w:color w:val="auto"/>
            <w:sz w:val="22"/>
            <w:lang w:eastAsia="hu-HU"/>
          </w:rPr>
          <w:tab/>
        </w:r>
        <w:r w:rsidR="00532058" w:rsidRPr="00950A71">
          <w:rPr>
            <w:rStyle w:val="Hiperhivatkozs"/>
            <w:noProof/>
          </w:rPr>
          <w:t>Két szintaxisfa uniója</w:t>
        </w:r>
        <w:r w:rsidR="00532058">
          <w:rPr>
            <w:noProof/>
            <w:webHidden/>
          </w:rPr>
          <w:tab/>
        </w:r>
        <w:r w:rsidR="00532058">
          <w:rPr>
            <w:noProof/>
            <w:webHidden/>
          </w:rPr>
          <w:fldChar w:fldCharType="begin"/>
        </w:r>
        <w:r w:rsidR="00532058">
          <w:rPr>
            <w:noProof/>
            <w:webHidden/>
          </w:rPr>
          <w:instrText xml:space="preserve"> PAGEREF _Toc388120733 \h </w:instrText>
        </w:r>
        <w:r w:rsidR="00532058">
          <w:rPr>
            <w:noProof/>
            <w:webHidden/>
          </w:rPr>
        </w:r>
        <w:r w:rsidR="00532058">
          <w:rPr>
            <w:noProof/>
            <w:webHidden/>
          </w:rPr>
          <w:fldChar w:fldCharType="separate"/>
        </w:r>
        <w:r w:rsidR="00532058">
          <w:rPr>
            <w:noProof/>
            <w:webHidden/>
          </w:rPr>
          <w:t>6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4" w:history="1">
        <w:r w:rsidR="00532058" w:rsidRPr="00950A71">
          <w:rPr>
            <w:rStyle w:val="Hiperhivatkozs"/>
            <w:noProof/>
          </w:rPr>
          <w:t>3.4.6.</w:t>
        </w:r>
        <w:r w:rsidR="00532058">
          <w:rPr>
            <w:rFonts w:asciiTheme="minorHAnsi" w:eastAsiaTheme="minorEastAsia" w:hAnsiTheme="minorHAnsi" w:cstheme="minorBidi"/>
            <w:noProof/>
            <w:color w:val="auto"/>
            <w:sz w:val="22"/>
            <w:lang w:eastAsia="hu-HU"/>
          </w:rPr>
          <w:tab/>
        </w:r>
        <w:r w:rsidR="00532058" w:rsidRPr="00950A71">
          <w:rPr>
            <w:rStyle w:val="Hiperhivatkozs"/>
            <w:noProof/>
          </w:rPr>
          <w:t>Két szintaxisfa metszete</w:t>
        </w:r>
        <w:r w:rsidR="00532058">
          <w:rPr>
            <w:noProof/>
            <w:webHidden/>
          </w:rPr>
          <w:tab/>
        </w:r>
        <w:r w:rsidR="00532058">
          <w:rPr>
            <w:noProof/>
            <w:webHidden/>
          </w:rPr>
          <w:fldChar w:fldCharType="begin"/>
        </w:r>
        <w:r w:rsidR="00532058">
          <w:rPr>
            <w:noProof/>
            <w:webHidden/>
          </w:rPr>
          <w:instrText xml:space="preserve"> PAGEREF _Toc388120734 \h </w:instrText>
        </w:r>
        <w:r w:rsidR="00532058">
          <w:rPr>
            <w:noProof/>
            <w:webHidden/>
          </w:rPr>
        </w:r>
        <w:r w:rsidR="00532058">
          <w:rPr>
            <w:noProof/>
            <w:webHidden/>
          </w:rPr>
          <w:fldChar w:fldCharType="separate"/>
        </w:r>
        <w:r w:rsidR="00532058">
          <w:rPr>
            <w:noProof/>
            <w:webHidden/>
          </w:rPr>
          <w:t>64</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5" w:history="1">
        <w:r w:rsidR="00532058" w:rsidRPr="00950A71">
          <w:rPr>
            <w:rStyle w:val="Hiperhivatkozs"/>
            <w:noProof/>
          </w:rPr>
          <w:t>3.4.7.</w:t>
        </w:r>
        <w:r w:rsidR="00532058">
          <w:rPr>
            <w:rFonts w:asciiTheme="minorHAnsi" w:eastAsiaTheme="minorEastAsia" w:hAnsiTheme="minorHAnsi" w:cstheme="minorBidi"/>
            <w:noProof/>
            <w:color w:val="auto"/>
            <w:sz w:val="22"/>
            <w:lang w:eastAsia="hu-HU"/>
          </w:rPr>
          <w:tab/>
        </w:r>
        <w:r w:rsidR="00532058" w:rsidRPr="00950A71">
          <w:rPr>
            <w:rStyle w:val="Hiperhivatkozs"/>
            <w:noProof/>
          </w:rPr>
          <w:t>Két szintaxisfa különbsége</w:t>
        </w:r>
        <w:r w:rsidR="00532058">
          <w:rPr>
            <w:noProof/>
            <w:webHidden/>
          </w:rPr>
          <w:tab/>
        </w:r>
        <w:r w:rsidR="00532058">
          <w:rPr>
            <w:noProof/>
            <w:webHidden/>
          </w:rPr>
          <w:fldChar w:fldCharType="begin"/>
        </w:r>
        <w:r w:rsidR="00532058">
          <w:rPr>
            <w:noProof/>
            <w:webHidden/>
          </w:rPr>
          <w:instrText xml:space="preserve"> PAGEREF _Toc388120735 \h </w:instrText>
        </w:r>
        <w:r w:rsidR="00532058">
          <w:rPr>
            <w:noProof/>
            <w:webHidden/>
          </w:rPr>
        </w:r>
        <w:r w:rsidR="00532058">
          <w:rPr>
            <w:noProof/>
            <w:webHidden/>
          </w:rPr>
          <w:fldChar w:fldCharType="separate"/>
        </w:r>
        <w:r w:rsidR="00532058">
          <w:rPr>
            <w:noProof/>
            <w:webHidden/>
          </w:rPr>
          <w:t>64</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6" w:history="1">
        <w:r w:rsidR="00532058" w:rsidRPr="00950A71">
          <w:rPr>
            <w:rStyle w:val="Hiperhivatkozs"/>
            <w:noProof/>
          </w:rPr>
          <w:t>3.4.8.</w:t>
        </w:r>
        <w:r w:rsidR="00532058">
          <w:rPr>
            <w:rFonts w:asciiTheme="minorHAnsi" w:eastAsiaTheme="minorEastAsia" w:hAnsiTheme="minorHAnsi" w:cstheme="minorBidi"/>
            <w:noProof/>
            <w:color w:val="auto"/>
            <w:sz w:val="22"/>
            <w:lang w:eastAsia="hu-HU"/>
          </w:rPr>
          <w:tab/>
        </w:r>
        <w:r w:rsidR="00532058" w:rsidRPr="00950A71">
          <w:rPr>
            <w:rStyle w:val="Hiperhivatkozs"/>
            <w:noProof/>
          </w:rPr>
          <w:t>Unió- és metszetképzés tulajdonságai a szintaxisfákon</w:t>
        </w:r>
        <w:r w:rsidR="00532058">
          <w:rPr>
            <w:noProof/>
            <w:webHidden/>
          </w:rPr>
          <w:tab/>
        </w:r>
        <w:r w:rsidR="00532058">
          <w:rPr>
            <w:noProof/>
            <w:webHidden/>
          </w:rPr>
          <w:fldChar w:fldCharType="begin"/>
        </w:r>
        <w:r w:rsidR="00532058">
          <w:rPr>
            <w:noProof/>
            <w:webHidden/>
          </w:rPr>
          <w:instrText xml:space="preserve"> PAGEREF _Toc388120736 \h </w:instrText>
        </w:r>
        <w:r w:rsidR="00532058">
          <w:rPr>
            <w:noProof/>
            <w:webHidden/>
          </w:rPr>
        </w:r>
        <w:r w:rsidR="00532058">
          <w:rPr>
            <w:noProof/>
            <w:webHidden/>
          </w:rPr>
          <w:fldChar w:fldCharType="separate"/>
        </w:r>
        <w:r w:rsidR="00532058">
          <w:rPr>
            <w:noProof/>
            <w:webHidden/>
          </w:rPr>
          <w:t>64</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7" w:history="1">
        <w:r w:rsidR="00532058" w:rsidRPr="00950A71">
          <w:rPr>
            <w:rStyle w:val="Hiperhivatkozs"/>
            <w:noProof/>
          </w:rPr>
          <w:t>3.4.9.</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elektor definíciója</w:t>
        </w:r>
        <w:r w:rsidR="00532058">
          <w:rPr>
            <w:noProof/>
            <w:webHidden/>
          </w:rPr>
          <w:tab/>
        </w:r>
        <w:r w:rsidR="00532058">
          <w:rPr>
            <w:noProof/>
            <w:webHidden/>
          </w:rPr>
          <w:fldChar w:fldCharType="begin"/>
        </w:r>
        <w:r w:rsidR="00532058">
          <w:rPr>
            <w:noProof/>
            <w:webHidden/>
          </w:rPr>
          <w:instrText xml:space="preserve"> PAGEREF _Toc388120737 \h </w:instrText>
        </w:r>
        <w:r w:rsidR="00532058">
          <w:rPr>
            <w:noProof/>
            <w:webHidden/>
          </w:rPr>
        </w:r>
        <w:r w:rsidR="00532058">
          <w:rPr>
            <w:noProof/>
            <w:webHidden/>
          </w:rPr>
          <w:fldChar w:fldCharType="separate"/>
        </w:r>
        <w:r w:rsidR="00532058">
          <w:rPr>
            <w:noProof/>
            <w:webHidden/>
          </w:rPr>
          <w:t>6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8" w:history="1">
        <w:r w:rsidR="00532058" w:rsidRPr="00950A71">
          <w:rPr>
            <w:rStyle w:val="Hiperhivatkozs"/>
            <w:noProof/>
          </w:rPr>
          <w:t>3.4.10.</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akró definíciója</w:t>
        </w:r>
        <w:r w:rsidR="00532058">
          <w:rPr>
            <w:noProof/>
            <w:webHidden/>
          </w:rPr>
          <w:tab/>
        </w:r>
        <w:r w:rsidR="00532058">
          <w:rPr>
            <w:noProof/>
            <w:webHidden/>
          </w:rPr>
          <w:fldChar w:fldCharType="begin"/>
        </w:r>
        <w:r w:rsidR="00532058">
          <w:rPr>
            <w:noProof/>
            <w:webHidden/>
          </w:rPr>
          <w:instrText xml:space="preserve"> PAGEREF _Toc388120738 \h </w:instrText>
        </w:r>
        <w:r w:rsidR="00532058">
          <w:rPr>
            <w:noProof/>
            <w:webHidden/>
          </w:rPr>
        </w:r>
        <w:r w:rsidR="00532058">
          <w:rPr>
            <w:noProof/>
            <w:webHidden/>
          </w:rPr>
          <w:fldChar w:fldCharType="separate"/>
        </w:r>
        <w:r w:rsidR="00532058">
          <w:rPr>
            <w:noProof/>
            <w:webHidden/>
          </w:rPr>
          <w:t>67</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39" w:history="1">
        <w:r w:rsidR="00532058" w:rsidRPr="00950A71">
          <w:rPr>
            <w:rStyle w:val="Hiperhivatkozs"/>
            <w:noProof/>
          </w:rPr>
          <w:t>3.4.1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xisfa transzformációjának definíciója</w:t>
        </w:r>
        <w:r w:rsidR="00532058">
          <w:rPr>
            <w:noProof/>
            <w:webHidden/>
          </w:rPr>
          <w:tab/>
        </w:r>
        <w:r w:rsidR="00532058">
          <w:rPr>
            <w:noProof/>
            <w:webHidden/>
          </w:rPr>
          <w:fldChar w:fldCharType="begin"/>
        </w:r>
        <w:r w:rsidR="00532058">
          <w:rPr>
            <w:noProof/>
            <w:webHidden/>
          </w:rPr>
          <w:instrText xml:space="preserve"> PAGEREF _Toc388120739 \h </w:instrText>
        </w:r>
        <w:r w:rsidR="00532058">
          <w:rPr>
            <w:noProof/>
            <w:webHidden/>
          </w:rPr>
        </w:r>
        <w:r w:rsidR="00532058">
          <w:rPr>
            <w:noProof/>
            <w:webHidden/>
          </w:rPr>
          <w:fldChar w:fldCharType="separate"/>
        </w:r>
        <w:r w:rsidR="00532058">
          <w:rPr>
            <w:noProof/>
            <w:webHidden/>
          </w:rPr>
          <w:t>69</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40" w:history="1">
        <w:r w:rsidR="00532058" w:rsidRPr="00950A71">
          <w:rPr>
            <w:rStyle w:val="Hiperhivatkozs"/>
            <w:noProof/>
          </w:rPr>
          <w:t>3.4.1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programozás definíciója</w:t>
        </w:r>
        <w:r w:rsidR="00532058">
          <w:rPr>
            <w:noProof/>
            <w:webHidden/>
          </w:rPr>
          <w:tab/>
        </w:r>
        <w:r w:rsidR="00532058">
          <w:rPr>
            <w:noProof/>
            <w:webHidden/>
          </w:rPr>
          <w:fldChar w:fldCharType="begin"/>
        </w:r>
        <w:r w:rsidR="00532058">
          <w:rPr>
            <w:noProof/>
            <w:webHidden/>
          </w:rPr>
          <w:instrText xml:space="preserve"> PAGEREF _Toc388120740 \h </w:instrText>
        </w:r>
        <w:r w:rsidR="00532058">
          <w:rPr>
            <w:noProof/>
            <w:webHidden/>
          </w:rPr>
        </w:r>
        <w:r w:rsidR="00532058">
          <w:rPr>
            <w:noProof/>
            <w:webHidden/>
          </w:rPr>
          <w:fldChar w:fldCharType="separate"/>
        </w:r>
        <w:r w:rsidR="00532058">
          <w:rPr>
            <w:noProof/>
            <w:webHidden/>
          </w:rPr>
          <w:t>69</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41" w:history="1">
        <w:r w:rsidR="00532058" w:rsidRPr="00950A71">
          <w:rPr>
            <w:rStyle w:val="Hiperhivatkozs"/>
            <w:noProof/>
          </w:rPr>
          <w:t>3.4.1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étel (szintaxisfa transzformációi nem cserélhetőek fel)</w:t>
        </w:r>
        <w:r w:rsidR="00532058">
          <w:rPr>
            <w:noProof/>
            <w:webHidden/>
          </w:rPr>
          <w:tab/>
        </w:r>
        <w:r w:rsidR="00532058">
          <w:rPr>
            <w:noProof/>
            <w:webHidden/>
          </w:rPr>
          <w:fldChar w:fldCharType="begin"/>
        </w:r>
        <w:r w:rsidR="00532058">
          <w:rPr>
            <w:noProof/>
            <w:webHidden/>
          </w:rPr>
          <w:instrText xml:space="preserve"> PAGEREF _Toc388120741 \h </w:instrText>
        </w:r>
        <w:r w:rsidR="00532058">
          <w:rPr>
            <w:noProof/>
            <w:webHidden/>
          </w:rPr>
        </w:r>
        <w:r w:rsidR="00532058">
          <w:rPr>
            <w:noProof/>
            <w:webHidden/>
          </w:rPr>
          <w:fldChar w:fldCharType="separate"/>
        </w:r>
        <w:r w:rsidR="00532058">
          <w:rPr>
            <w:noProof/>
            <w:webHidden/>
          </w:rPr>
          <w:t>70</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42" w:history="1">
        <w:r w:rsidR="00532058" w:rsidRPr="00950A71">
          <w:rPr>
            <w:rStyle w:val="Hiperhivatkozs"/>
            <w:noProof/>
          </w:rPr>
          <w:t>3.5.</w:t>
        </w:r>
        <w:r w:rsidR="00532058">
          <w:rPr>
            <w:rFonts w:asciiTheme="minorHAnsi" w:eastAsiaTheme="minorEastAsia" w:hAnsiTheme="minorHAnsi" w:cstheme="minorBidi"/>
            <w:noProof/>
            <w:color w:val="auto"/>
            <w:sz w:val="22"/>
            <w:lang w:eastAsia="hu-HU"/>
          </w:rPr>
          <w:tab/>
        </w:r>
        <w:r w:rsidR="00532058" w:rsidRPr="00950A71">
          <w:rPr>
            <w:rStyle w:val="Hiperhivatkozs"/>
            <w:noProof/>
          </w:rPr>
          <w:t>Egyszerű imperatív nyelv definiálása</w:t>
        </w:r>
        <w:r w:rsidR="00532058">
          <w:rPr>
            <w:noProof/>
            <w:webHidden/>
          </w:rPr>
          <w:tab/>
        </w:r>
        <w:r w:rsidR="00532058">
          <w:rPr>
            <w:noProof/>
            <w:webHidden/>
          </w:rPr>
          <w:fldChar w:fldCharType="begin"/>
        </w:r>
        <w:r w:rsidR="00532058">
          <w:rPr>
            <w:noProof/>
            <w:webHidden/>
          </w:rPr>
          <w:instrText xml:space="preserve"> PAGEREF _Toc388120742 \h </w:instrText>
        </w:r>
        <w:r w:rsidR="00532058">
          <w:rPr>
            <w:noProof/>
            <w:webHidden/>
          </w:rPr>
        </w:r>
        <w:r w:rsidR="00532058">
          <w:rPr>
            <w:noProof/>
            <w:webHidden/>
          </w:rPr>
          <w:fldChar w:fldCharType="separate"/>
        </w:r>
        <w:r w:rsidR="00532058">
          <w:rPr>
            <w:noProof/>
            <w:webHidden/>
          </w:rPr>
          <w:t>7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43" w:history="1">
        <w:r w:rsidR="00532058" w:rsidRPr="00950A71">
          <w:rPr>
            <w:rStyle w:val="Hiperhivatkozs"/>
            <w:noProof/>
          </w:rPr>
          <w:t>3.5.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Egyszerű imperatív nyelv jól definiált szintaxisfája</w:t>
        </w:r>
        <w:r w:rsidR="00532058">
          <w:rPr>
            <w:noProof/>
            <w:webHidden/>
          </w:rPr>
          <w:tab/>
        </w:r>
        <w:r w:rsidR="00532058">
          <w:rPr>
            <w:noProof/>
            <w:webHidden/>
          </w:rPr>
          <w:fldChar w:fldCharType="begin"/>
        </w:r>
        <w:r w:rsidR="00532058">
          <w:rPr>
            <w:noProof/>
            <w:webHidden/>
          </w:rPr>
          <w:instrText xml:space="preserve"> PAGEREF _Toc388120743 \h </w:instrText>
        </w:r>
        <w:r w:rsidR="00532058">
          <w:rPr>
            <w:noProof/>
            <w:webHidden/>
          </w:rPr>
        </w:r>
        <w:r w:rsidR="00532058">
          <w:rPr>
            <w:noProof/>
            <w:webHidden/>
          </w:rPr>
          <w:fldChar w:fldCharType="separate"/>
        </w:r>
        <w:r w:rsidR="00532058">
          <w:rPr>
            <w:noProof/>
            <w:webHidden/>
          </w:rPr>
          <w:t>74</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44" w:history="1">
        <w:r w:rsidR="00532058" w:rsidRPr="00950A71">
          <w:rPr>
            <w:rStyle w:val="Hiperhivatkozs"/>
            <w:noProof/>
          </w:rPr>
          <w:t>3.6.</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elekciós stratégiák</w:t>
        </w:r>
        <w:r w:rsidR="00532058">
          <w:rPr>
            <w:noProof/>
            <w:webHidden/>
          </w:rPr>
          <w:tab/>
        </w:r>
        <w:r w:rsidR="00532058">
          <w:rPr>
            <w:noProof/>
            <w:webHidden/>
          </w:rPr>
          <w:fldChar w:fldCharType="begin"/>
        </w:r>
        <w:r w:rsidR="00532058">
          <w:rPr>
            <w:noProof/>
            <w:webHidden/>
          </w:rPr>
          <w:instrText xml:space="preserve"> PAGEREF _Toc388120744 \h </w:instrText>
        </w:r>
        <w:r w:rsidR="00532058">
          <w:rPr>
            <w:noProof/>
            <w:webHidden/>
          </w:rPr>
        </w:r>
        <w:r w:rsidR="00532058">
          <w:rPr>
            <w:noProof/>
            <w:webHidden/>
          </w:rPr>
          <w:fldChar w:fldCharType="separate"/>
        </w:r>
        <w:r w:rsidR="00532058">
          <w:rPr>
            <w:noProof/>
            <w:webHidden/>
          </w:rPr>
          <w:t>7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45" w:history="1">
        <w:r w:rsidR="00532058" w:rsidRPr="00950A71">
          <w:rPr>
            <w:rStyle w:val="Hiperhivatkozs"/>
            <w:noProof/>
          </w:rPr>
          <w:t>3.6.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Diszjunkt részfák esete</w:t>
        </w:r>
        <w:r w:rsidR="00532058">
          <w:rPr>
            <w:noProof/>
            <w:webHidden/>
          </w:rPr>
          <w:tab/>
        </w:r>
        <w:r w:rsidR="00532058">
          <w:rPr>
            <w:noProof/>
            <w:webHidden/>
          </w:rPr>
          <w:fldChar w:fldCharType="begin"/>
        </w:r>
        <w:r w:rsidR="00532058">
          <w:rPr>
            <w:noProof/>
            <w:webHidden/>
          </w:rPr>
          <w:instrText xml:space="preserve"> PAGEREF _Toc388120745 \h </w:instrText>
        </w:r>
        <w:r w:rsidR="00532058">
          <w:rPr>
            <w:noProof/>
            <w:webHidden/>
          </w:rPr>
        </w:r>
        <w:r w:rsidR="00532058">
          <w:rPr>
            <w:noProof/>
            <w:webHidden/>
          </w:rPr>
          <w:fldChar w:fldCharType="separate"/>
        </w:r>
        <w:r w:rsidR="00532058">
          <w:rPr>
            <w:noProof/>
            <w:webHidden/>
          </w:rPr>
          <w:t>76</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46" w:history="1">
        <w:r w:rsidR="00532058" w:rsidRPr="00950A71">
          <w:rPr>
            <w:rStyle w:val="Hiperhivatkozs"/>
            <w:noProof/>
          </w:rPr>
          <w:t>3.6.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Egymást tartalmazó részfák esete</w:t>
        </w:r>
        <w:r w:rsidR="00532058">
          <w:rPr>
            <w:noProof/>
            <w:webHidden/>
          </w:rPr>
          <w:tab/>
        </w:r>
        <w:r w:rsidR="00532058">
          <w:rPr>
            <w:noProof/>
            <w:webHidden/>
          </w:rPr>
          <w:fldChar w:fldCharType="begin"/>
        </w:r>
        <w:r w:rsidR="00532058">
          <w:rPr>
            <w:noProof/>
            <w:webHidden/>
          </w:rPr>
          <w:instrText xml:space="preserve"> PAGEREF _Toc388120746 \h </w:instrText>
        </w:r>
        <w:r w:rsidR="00532058">
          <w:rPr>
            <w:noProof/>
            <w:webHidden/>
          </w:rPr>
        </w:r>
        <w:r w:rsidR="00532058">
          <w:rPr>
            <w:noProof/>
            <w:webHidden/>
          </w:rPr>
          <w:fldChar w:fldCharType="separate"/>
        </w:r>
        <w:r w:rsidR="00532058">
          <w:rPr>
            <w:noProof/>
            <w:webHidden/>
          </w:rPr>
          <w:t>81</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47" w:history="1">
        <w:r w:rsidR="00532058" w:rsidRPr="00950A71">
          <w:rPr>
            <w:rStyle w:val="Hiperhivatkozs"/>
            <w:noProof/>
          </w:rPr>
          <w:t>3.7.</w:t>
        </w:r>
        <w:r w:rsidR="00532058">
          <w:rPr>
            <w:rFonts w:asciiTheme="minorHAnsi" w:eastAsiaTheme="minorEastAsia" w:hAnsiTheme="minorHAnsi" w:cstheme="minorBidi"/>
            <w:noProof/>
            <w:color w:val="auto"/>
            <w:sz w:val="22"/>
            <w:lang w:eastAsia="hu-HU"/>
          </w:rPr>
          <w:tab/>
        </w:r>
        <w:r w:rsidR="00532058" w:rsidRPr="00950A71">
          <w:rPr>
            <w:rStyle w:val="Hiperhivatkozs"/>
            <w:noProof/>
          </w:rPr>
          <w:t>Implicit makrók végrehajtásának sorrendje</w:t>
        </w:r>
        <w:r w:rsidR="00532058">
          <w:rPr>
            <w:noProof/>
            <w:webHidden/>
          </w:rPr>
          <w:tab/>
        </w:r>
        <w:r w:rsidR="00532058">
          <w:rPr>
            <w:noProof/>
            <w:webHidden/>
          </w:rPr>
          <w:fldChar w:fldCharType="begin"/>
        </w:r>
        <w:r w:rsidR="00532058">
          <w:rPr>
            <w:noProof/>
            <w:webHidden/>
          </w:rPr>
          <w:instrText xml:space="preserve"> PAGEREF _Toc388120747 \h </w:instrText>
        </w:r>
        <w:r w:rsidR="00532058">
          <w:rPr>
            <w:noProof/>
            <w:webHidden/>
          </w:rPr>
        </w:r>
        <w:r w:rsidR="00532058">
          <w:rPr>
            <w:noProof/>
            <w:webHidden/>
          </w:rPr>
          <w:fldChar w:fldCharType="separate"/>
        </w:r>
        <w:r w:rsidR="00532058">
          <w:rPr>
            <w:noProof/>
            <w:webHidden/>
          </w:rPr>
          <w:t>9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48" w:history="1">
        <w:r w:rsidR="00532058" w:rsidRPr="00950A71">
          <w:rPr>
            <w:rStyle w:val="Hiperhivatkozs"/>
            <w:noProof/>
          </w:rPr>
          <w:t>3.7.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ranszformációk végrehajtása definiálásuk sorrendjében</w:t>
        </w:r>
        <w:r w:rsidR="00532058">
          <w:rPr>
            <w:noProof/>
            <w:webHidden/>
          </w:rPr>
          <w:tab/>
        </w:r>
        <w:r w:rsidR="00532058">
          <w:rPr>
            <w:noProof/>
            <w:webHidden/>
          </w:rPr>
          <w:fldChar w:fldCharType="begin"/>
        </w:r>
        <w:r w:rsidR="00532058">
          <w:rPr>
            <w:noProof/>
            <w:webHidden/>
          </w:rPr>
          <w:instrText xml:space="preserve"> PAGEREF _Toc388120748 \h </w:instrText>
        </w:r>
        <w:r w:rsidR="00532058">
          <w:rPr>
            <w:noProof/>
            <w:webHidden/>
          </w:rPr>
        </w:r>
        <w:r w:rsidR="00532058">
          <w:rPr>
            <w:noProof/>
            <w:webHidden/>
          </w:rPr>
          <w:fldChar w:fldCharType="separate"/>
        </w:r>
        <w:r w:rsidR="00532058">
          <w:rPr>
            <w:noProof/>
            <w:webHidden/>
          </w:rPr>
          <w:t>9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49" w:history="1">
        <w:r w:rsidR="00532058" w:rsidRPr="00950A71">
          <w:rPr>
            <w:rStyle w:val="Hiperhivatkozs"/>
            <w:noProof/>
          </w:rPr>
          <w:t>3.7.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ranszformációk végrehajtása szelektorok specialitásai sorrendjében</w:t>
        </w:r>
        <w:r w:rsidR="00532058">
          <w:rPr>
            <w:noProof/>
            <w:webHidden/>
          </w:rPr>
          <w:tab/>
        </w:r>
        <w:r w:rsidR="00532058">
          <w:rPr>
            <w:noProof/>
            <w:webHidden/>
          </w:rPr>
          <w:fldChar w:fldCharType="begin"/>
        </w:r>
        <w:r w:rsidR="00532058">
          <w:rPr>
            <w:noProof/>
            <w:webHidden/>
          </w:rPr>
          <w:instrText xml:space="preserve"> PAGEREF _Toc388120749 \h </w:instrText>
        </w:r>
        <w:r w:rsidR="00532058">
          <w:rPr>
            <w:noProof/>
            <w:webHidden/>
          </w:rPr>
        </w:r>
        <w:r w:rsidR="00532058">
          <w:rPr>
            <w:noProof/>
            <w:webHidden/>
          </w:rPr>
          <w:fldChar w:fldCharType="separate"/>
        </w:r>
        <w:r w:rsidR="00532058">
          <w:rPr>
            <w:noProof/>
            <w:webHidden/>
          </w:rPr>
          <w:t>91</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50" w:history="1">
        <w:r w:rsidR="00532058" w:rsidRPr="00950A71">
          <w:rPr>
            <w:rStyle w:val="Hiperhivatkozs"/>
            <w:noProof/>
          </w:rPr>
          <w:t>3.7.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ranszformációk végrehajtása prioritásuk sorrendjében</w:t>
        </w:r>
        <w:r w:rsidR="00532058">
          <w:rPr>
            <w:noProof/>
            <w:webHidden/>
          </w:rPr>
          <w:tab/>
        </w:r>
        <w:r w:rsidR="00532058">
          <w:rPr>
            <w:noProof/>
            <w:webHidden/>
          </w:rPr>
          <w:fldChar w:fldCharType="begin"/>
        </w:r>
        <w:r w:rsidR="00532058">
          <w:rPr>
            <w:noProof/>
            <w:webHidden/>
          </w:rPr>
          <w:instrText xml:space="preserve"> PAGEREF _Toc388120750 \h </w:instrText>
        </w:r>
        <w:r w:rsidR="00532058">
          <w:rPr>
            <w:noProof/>
            <w:webHidden/>
          </w:rPr>
        </w:r>
        <w:r w:rsidR="00532058">
          <w:rPr>
            <w:noProof/>
            <w:webHidden/>
          </w:rPr>
          <w:fldChar w:fldCharType="separate"/>
        </w:r>
        <w:r w:rsidR="00532058">
          <w:rPr>
            <w:noProof/>
            <w:webHidden/>
          </w:rPr>
          <w:t>9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51" w:history="1">
        <w:r w:rsidR="00532058" w:rsidRPr="00950A71">
          <w:rPr>
            <w:rStyle w:val="Hiperhivatkozs"/>
            <w:noProof/>
          </w:rPr>
          <w:t>3.7.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ranszformációk közötti függőségek definiálása</w:t>
        </w:r>
        <w:r w:rsidR="00532058">
          <w:rPr>
            <w:noProof/>
            <w:webHidden/>
          </w:rPr>
          <w:tab/>
        </w:r>
        <w:r w:rsidR="00532058">
          <w:rPr>
            <w:noProof/>
            <w:webHidden/>
          </w:rPr>
          <w:fldChar w:fldCharType="begin"/>
        </w:r>
        <w:r w:rsidR="00532058">
          <w:rPr>
            <w:noProof/>
            <w:webHidden/>
          </w:rPr>
          <w:instrText xml:space="preserve"> PAGEREF _Toc388120751 \h </w:instrText>
        </w:r>
        <w:r w:rsidR="00532058">
          <w:rPr>
            <w:noProof/>
            <w:webHidden/>
          </w:rPr>
        </w:r>
        <w:r w:rsidR="00532058">
          <w:rPr>
            <w:noProof/>
            <w:webHidden/>
          </w:rPr>
          <w:fldChar w:fldCharType="separate"/>
        </w:r>
        <w:r w:rsidR="00532058">
          <w:rPr>
            <w:noProof/>
            <w:webHidden/>
          </w:rPr>
          <w:t>9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52" w:history="1">
        <w:r w:rsidR="00532058" w:rsidRPr="00950A71">
          <w:rPr>
            <w:rStyle w:val="Hiperhivatkozs"/>
            <w:noProof/>
          </w:rPr>
          <w:t>3.7.5.</w:t>
        </w:r>
        <w:r w:rsidR="00532058">
          <w:rPr>
            <w:rFonts w:asciiTheme="minorHAnsi" w:eastAsiaTheme="minorEastAsia" w:hAnsiTheme="minorHAnsi" w:cstheme="minorBidi"/>
            <w:noProof/>
            <w:color w:val="auto"/>
            <w:sz w:val="22"/>
            <w:lang w:eastAsia="hu-HU"/>
          </w:rPr>
          <w:tab/>
        </w:r>
        <w:r w:rsidR="00532058" w:rsidRPr="00950A71">
          <w:rPr>
            <w:rStyle w:val="Hiperhivatkozs"/>
            <w:noProof/>
          </w:rPr>
          <w:t>Végrehajtási stratégiák összegzése</w:t>
        </w:r>
        <w:r w:rsidR="00532058">
          <w:rPr>
            <w:noProof/>
            <w:webHidden/>
          </w:rPr>
          <w:tab/>
        </w:r>
        <w:r w:rsidR="00532058">
          <w:rPr>
            <w:noProof/>
            <w:webHidden/>
          </w:rPr>
          <w:fldChar w:fldCharType="begin"/>
        </w:r>
        <w:r w:rsidR="00532058">
          <w:rPr>
            <w:noProof/>
            <w:webHidden/>
          </w:rPr>
          <w:instrText xml:space="preserve"> PAGEREF _Toc388120752 \h </w:instrText>
        </w:r>
        <w:r w:rsidR="00532058">
          <w:rPr>
            <w:noProof/>
            <w:webHidden/>
          </w:rPr>
        </w:r>
        <w:r w:rsidR="00532058">
          <w:rPr>
            <w:noProof/>
            <w:webHidden/>
          </w:rPr>
          <w:fldChar w:fldCharType="separate"/>
        </w:r>
        <w:r w:rsidR="00532058">
          <w:rPr>
            <w:noProof/>
            <w:webHidden/>
          </w:rPr>
          <w:t>93</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53" w:history="1">
        <w:r w:rsidR="00532058" w:rsidRPr="00950A71">
          <w:rPr>
            <w:rStyle w:val="Hiperhivatkozs"/>
            <w:noProof/>
          </w:rPr>
          <w:t>3.8.</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akrók végrehajtása transzformált szintaxisfákra</w:t>
        </w:r>
        <w:r w:rsidR="00532058">
          <w:rPr>
            <w:noProof/>
            <w:webHidden/>
          </w:rPr>
          <w:tab/>
        </w:r>
        <w:r w:rsidR="00532058">
          <w:rPr>
            <w:noProof/>
            <w:webHidden/>
          </w:rPr>
          <w:fldChar w:fldCharType="begin"/>
        </w:r>
        <w:r w:rsidR="00532058">
          <w:rPr>
            <w:noProof/>
            <w:webHidden/>
          </w:rPr>
          <w:instrText xml:space="preserve"> PAGEREF _Toc388120753 \h </w:instrText>
        </w:r>
        <w:r w:rsidR="00532058">
          <w:rPr>
            <w:noProof/>
            <w:webHidden/>
          </w:rPr>
        </w:r>
        <w:r w:rsidR="00532058">
          <w:rPr>
            <w:noProof/>
            <w:webHidden/>
          </w:rPr>
          <w:fldChar w:fldCharType="separate"/>
        </w:r>
        <w:r w:rsidR="00532058">
          <w:rPr>
            <w:noProof/>
            <w:webHidden/>
          </w:rPr>
          <w:t>94</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54" w:history="1">
        <w:r w:rsidR="00532058" w:rsidRPr="00950A71">
          <w:rPr>
            <w:rStyle w:val="Hiperhivatkozs"/>
            <w:noProof/>
          </w:rPr>
          <w:t>3.9.</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 transzformációk megszorításai és a szintaxisfa  reprezentációja</w:t>
        </w:r>
        <w:r w:rsidR="00532058">
          <w:rPr>
            <w:noProof/>
            <w:webHidden/>
          </w:rPr>
          <w:tab/>
        </w:r>
        <w:r w:rsidR="00532058">
          <w:rPr>
            <w:noProof/>
            <w:webHidden/>
          </w:rPr>
          <w:fldChar w:fldCharType="begin"/>
        </w:r>
        <w:r w:rsidR="00532058">
          <w:rPr>
            <w:noProof/>
            <w:webHidden/>
          </w:rPr>
          <w:instrText xml:space="preserve"> PAGEREF _Toc388120754 \h </w:instrText>
        </w:r>
        <w:r w:rsidR="00532058">
          <w:rPr>
            <w:noProof/>
            <w:webHidden/>
          </w:rPr>
        </w:r>
        <w:r w:rsidR="00532058">
          <w:rPr>
            <w:noProof/>
            <w:webHidden/>
          </w:rPr>
          <w:fldChar w:fldCharType="separate"/>
        </w:r>
        <w:r w:rsidR="00532058">
          <w:rPr>
            <w:noProof/>
            <w:webHidden/>
          </w:rPr>
          <w:t>95</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55" w:history="1">
        <w:r w:rsidR="00532058" w:rsidRPr="00950A71">
          <w:rPr>
            <w:rStyle w:val="Hiperhivatkozs"/>
            <w:noProof/>
          </w:rPr>
          <w:t>3.10.</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xisfa transzformáció alkalmazásai</w:t>
        </w:r>
        <w:r w:rsidR="00532058">
          <w:rPr>
            <w:noProof/>
            <w:webHidden/>
          </w:rPr>
          <w:tab/>
        </w:r>
        <w:r w:rsidR="00532058">
          <w:rPr>
            <w:noProof/>
            <w:webHidden/>
          </w:rPr>
          <w:fldChar w:fldCharType="begin"/>
        </w:r>
        <w:r w:rsidR="00532058">
          <w:rPr>
            <w:noProof/>
            <w:webHidden/>
          </w:rPr>
          <w:instrText xml:space="preserve"> PAGEREF _Toc388120755 \h </w:instrText>
        </w:r>
        <w:r w:rsidR="00532058">
          <w:rPr>
            <w:noProof/>
            <w:webHidden/>
          </w:rPr>
        </w:r>
        <w:r w:rsidR="00532058">
          <w:rPr>
            <w:noProof/>
            <w:webHidden/>
          </w:rPr>
          <w:fldChar w:fldCharType="separate"/>
        </w:r>
        <w:r w:rsidR="00532058">
          <w:rPr>
            <w:noProof/>
            <w:webHidden/>
          </w:rPr>
          <w:t>97</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56" w:history="1">
        <w:r w:rsidR="00532058" w:rsidRPr="00950A71">
          <w:rPr>
            <w:rStyle w:val="Hiperhivatkozs"/>
            <w:noProof/>
          </w:rPr>
          <w:t>3.10.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Design by Contract</w:t>
        </w:r>
        <w:r w:rsidR="00532058">
          <w:rPr>
            <w:noProof/>
            <w:webHidden/>
          </w:rPr>
          <w:tab/>
        </w:r>
        <w:r w:rsidR="00532058">
          <w:rPr>
            <w:noProof/>
            <w:webHidden/>
          </w:rPr>
          <w:fldChar w:fldCharType="begin"/>
        </w:r>
        <w:r w:rsidR="00532058">
          <w:rPr>
            <w:noProof/>
            <w:webHidden/>
          </w:rPr>
          <w:instrText xml:space="preserve"> PAGEREF _Toc388120756 \h </w:instrText>
        </w:r>
        <w:r w:rsidR="00532058">
          <w:rPr>
            <w:noProof/>
            <w:webHidden/>
          </w:rPr>
        </w:r>
        <w:r w:rsidR="00532058">
          <w:rPr>
            <w:noProof/>
            <w:webHidden/>
          </w:rPr>
          <w:fldChar w:fldCharType="separate"/>
        </w:r>
        <w:r w:rsidR="00532058">
          <w:rPr>
            <w:noProof/>
            <w:webHidden/>
          </w:rPr>
          <w:t>97</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57" w:history="1">
        <w:r w:rsidR="00532058" w:rsidRPr="00950A71">
          <w:rPr>
            <w:rStyle w:val="Hiperhivatkozs"/>
            <w:noProof/>
          </w:rPr>
          <w:t>3.10.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Domain-Specific Language (DSL) definiálása</w:t>
        </w:r>
        <w:r w:rsidR="00532058">
          <w:rPr>
            <w:noProof/>
            <w:webHidden/>
          </w:rPr>
          <w:tab/>
        </w:r>
        <w:r w:rsidR="00532058">
          <w:rPr>
            <w:noProof/>
            <w:webHidden/>
          </w:rPr>
          <w:fldChar w:fldCharType="begin"/>
        </w:r>
        <w:r w:rsidR="00532058">
          <w:rPr>
            <w:noProof/>
            <w:webHidden/>
          </w:rPr>
          <w:instrText xml:space="preserve"> PAGEREF _Toc388120757 \h </w:instrText>
        </w:r>
        <w:r w:rsidR="00532058">
          <w:rPr>
            <w:noProof/>
            <w:webHidden/>
          </w:rPr>
        </w:r>
        <w:r w:rsidR="00532058">
          <w:rPr>
            <w:noProof/>
            <w:webHidden/>
          </w:rPr>
          <w:fldChar w:fldCharType="separate"/>
        </w:r>
        <w:r w:rsidR="00532058">
          <w:rPr>
            <w:noProof/>
            <w:webHidden/>
          </w:rPr>
          <w:t>104</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58" w:history="1">
        <w:r w:rsidR="00532058" w:rsidRPr="00950A71">
          <w:rPr>
            <w:rStyle w:val="Hiperhivatkozs"/>
            <w:noProof/>
          </w:rPr>
          <w:t>3.10.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Refaktorálás szintaxisfa transzformációval</w:t>
        </w:r>
        <w:r w:rsidR="00532058">
          <w:rPr>
            <w:noProof/>
            <w:webHidden/>
          </w:rPr>
          <w:tab/>
        </w:r>
        <w:r w:rsidR="00532058">
          <w:rPr>
            <w:noProof/>
            <w:webHidden/>
          </w:rPr>
          <w:fldChar w:fldCharType="begin"/>
        </w:r>
        <w:r w:rsidR="00532058">
          <w:rPr>
            <w:noProof/>
            <w:webHidden/>
          </w:rPr>
          <w:instrText xml:space="preserve"> PAGEREF _Toc388120758 \h </w:instrText>
        </w:r>
        <w:r w:rsidR="00532058">
          <w:rPr>
            <w:noProof/>
            <w:webHidden/>
          </w:rPr>
        </w:r>
        <w:r w:rsidR="00532058">
          <w:rPr>
            <w:noProof/>
            <w:webHidden/>
          </w:rPr>
          <w:fldChar w:fldCharType="separate"/>
        </w:r>
        <w:r w:rsidR="00532058">
          <w:rPr>
            <w:noProof/>
            <w:webHidden/>
          </w:rPr>
          <w:t>105</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59" w:history="1">
        <w:r w:rsidR="00532058" w:rsidRPr="00950A71">
          <w:rPr>
            <w:rStyle w:val="Hiperhivatkozs"/>
            <w:noProof/>
          </w:rPr>
          <w:t>3.10.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Tesztelés makrókkal (mockolás)</w:t>
        </w:r>
        <w:r w:rsidR="00532058">
          <w:rPr>
            <w:noProof/>
            <w:webHidden/>
          </w:rPr>
          <w:tab/>
        </w:r>
        <w:r w:rsidR="00532058">
          <w:rPr>
            <w:noProof/>
            <w:webHidden/>
          </w:rPr>
          <w:fldChar w:fldCharType="begin"/>
        </w:r>
        <w:r w:rsidR="00532058">
          <w:rPr>
            <w:noProof/>
            <w:webHidden/>
          </w:rPr>
          <w:instrText xml:space="preserve"> PAGEREF _Toc388120759 \h </w:instrText>
        </w:r>
        <w:r w:rsidR="00532058">
          <w:rPr>
            <w:noProof/>
            <w:webHidden/>
          </w:rPr>
        </w:r>
        <w:r w:rsidR="00532058">
          <w:rPr>
            <w:noProof/>
            <w:webHidden/>
          </w:rPr>
          <w:fldChar w:fldCharType="separate"/>
        </w:r>
        <w:r w:rsidR="00532058">
          <w:rPr>
            <w:noProof/>
            <w:webHidden/>
          </w:rPr>
          <w:t>107</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60" w:history="1">
        <w:r w:rsidR="00532058" w:rsidRPr="00950A71">
          <w:rPr>
            <w:rStyle w:val="Hiperhivatkozs"/>
            <w:noProof/>
          </w:rPr>
          <w:t>3.1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Összefoglalás</w:t>
        </w:r>
        <w:r w:rsidR="00532058">
          <w:rPr>
            <w:noProof/>
            <w:webHidden/>
          </w:rPr>
          <w:tab/>
        </w:r>
        <w:r w:rsidR="00532058">
          <w:rPr>
            <w:noProof/>
            <w:webHidden/>
          </w:rPr>
          <w:fldChar w:fldCharType="begin"/>
        </w:r>
        <w:r w:rsidR="00532058">
          <w:rPr>
            <w:noProof/>
            <w:webHidden/>
          </w:rPr>
          <w:instrText xml:space="preserve"> PAGEREF _Toc388120760 \h </w:instrText>
        </w:r>
        <w:r w:rsidR="00532058">
          <w:rPr>
            <w:noProof/>
            <w:webHidden/>
          </w:rPr>
        </w:r>
        <w:r w:rsidR="00532058">
          <w:rPr>
            <w:noProof/>
            <w:webHidden/>
          </w:rPr>
          <w:fldChar w:fldCharType="separate"/>
        </w:r>
        <w:r w:rsidR="00532058">
          <w:rPr>
            <w:noProof/>
            <w:webHidden/>
          </w:rPr>
          <w:t>109</w:t>
        </w:r>
        <w:r w:rsidR="00532058">
          <w:rPr>
            <w:noProof/>
            <w:webHidden/>
          </w:rPr>
          <w:fldChar w:fldCharType="end"/>
        </w:r>
      </w:hyperlink>
    </w:p>
    <w:p w:rsidR="00532058" w:rsidRDefault="00006383">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120761" w:history="1">
        <w:r w:rsidR="00532058" w:rsidRPr="00950A71">
          <w:rPr>
            <w:rStyle w:val="Hiperhivatkozs"/>
            <w:noProof/>
          </w:rPr>
          <w:t>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gvalósítás és alkalmazás</w:t>
        </w:r>
        <w:r w:rsidR="00532058">
          <w:rPr>
            <w:noProof/>
            <w:webHidden/>
          </w:rPr>
          <w:tab/>
        </w:r>
        <w:r w:rsidR="00532058">
          <w:rPr>
            <w:noProof/>
            <w:webHidden/>
          </w:rPr>
          <w:fldChar w:fldCharType="begin"/>
        </w:r>
        <w:r w:rsidR="00532058">
          <w:rPr>
            <w:noProof/>
            <w:webHidden/>
          </w:rPr>
          <w:instrText xml:space="preserve"> PAGEREF _Toc388120761 \h </w:instrText>
        </w:r>
        <w:r w:rsidR="00532058">
          <w:rPr>
            <w:noProof/>
            <w:webHidden/>
          </w:rPr>
        </w:r>
        <w:r w:rsidR="00532058">
          <w:rPr>
            <w:noProof/>
            <w:webHidden/>
          </w:rPr>
          <w:fldChar w:fldCharType="separate"/>
        </w:r>
        <w:r w:rsidR="00532058">
          <w:rPr>
            <w:noProof/>
            <w:webHidden/>
          </w:rPr>
          <w:t>110</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62" w:history="1">
        <w:r w:rsidR="00532058" w:rsidRPr="00950A71">
          <w:rPr>
            <w:rStyle w:val="Hiperhivatkozs"/>
            <w:noProof/>
          </w:rPr>
          <w:t>4.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 technológia kiválasztása</w:t>
        </w:r>
        <w:r w:rsidR="00532058">
          <w:rPr>
            <w:noProof/>
            <w:webHidden/>
          </w:rPr>
          <w:tab/>
        </w:r>
        <w:r w:rsidR="00532058">
          <w:rPr>
            <w:noProof/>
            <w:webHidden/>
          </w:rPr>
          <w:fldChar w:fldCharType="begin"/>
        </w:r>
        <w:r w:rsidR="00532058">
          <w:rPr>
            <w:noProof/>
            <w:webHidden/>
          </w:rPr>
          <w:instrText xml:space="preserve"> PAGEREF _Toc388120762 \h </w:instrText>
        </w:r>
        <w:r w:rsidR="00532058">
          <w:rPr>
            <w:noProof/>
            <w:webHidden/>
          </w:rPr>
        </w:r>
        <w:r w:rsidR="00532058">
          <w:rPr>
            <w:noProof/>
            <w:webHidden/>
          </w:rPr>
          <w:fldChar w:fldCharType="separate"/>
        </w:r>
        <w:r w:rsidR="00532058">
          <w:rPr>
            <w:noProof/>
            <w:webHidden/>
          </w:rPr>
          <w:t>11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63" w:history="1">
        <w:r w:rsidR="00532058" w:rsidRPr="00950A71">
          <w:rPr>
            <w:rStyle w:val="Hiperhivatkozs"/>
            <w:noProof/>
          </w:rPr>
          <w:t>4.1.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Platformfüggetlenség</w:t>
        </w:r>
        <w:r w:rsidR="00532058">
          <w:rPr>
            <w:noProof/>
            <w:webHidden/>
          </w:rPr>
          <w:tab/>
        </w:r>
        <w:r w:rsidR="00532058">
          <w:rPr>
            <w:noProof/>
            <w:webHidden/>
          </w:rPr>
          <w:fldChar w:fldCharType="begin"/>
        </w:r>
        <w:r w:rsidR="00532058">
          <w:rPr>
            <w:noProof/>
            <w:webHidden/>
          </w:rPr>
          <w:instrText xml:space="preserve"> PAGEREF _Toc388120763 \h </w:instrText>
        </w:r>
        <w:r w:rsidR="00532058">
          <w:rPr>
            <w:noProof/>
            <w:webHidden/>
          </w:rPr>
        </w:r>
        <w:r w:rsidR="00532058">
          <w:rPr>
            <w:noProof/>
            <w:webHidden/>
          </w:rPr>
          <w:fldChar w:fldCharType="separate"/>
        </w:r>
        <w:r w:rsidR="00532058">
          <w:rPr>
            <w:noProof/>
            <w:webHidden/>
          </w:rPr>
          <w:t>110</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64" w:history="1">
        <w:r w:rsidR="00532058" w:rsidRPr="00950A71">
          <w:rPr>
            <w:rStyle w:val="Hiperhivatkozs"/>
            <w:noProof/>
          </w:rPr>
          <w:t>4.1.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Fordítógeneráló eszközök</w:t>
        </w:r>
        <w:r w:rsidR="00532058">
          <w:rPr>
            <w:noProof/>
            <w:webHidden/>
          </w:rPr>
          <w:tab/>
        </w:r>
        <w:r w:rsidR="00532058">
          <w:rPr>
            <w:noProof/>
            <w:webHidden/>
          </w:rPr>
          <w:fldChar w:fldCharType="begin"/>
        </w:r>
        <w:r w:rsidR="00532058">
          <w:rPr>
            <w:noProof/>
            <w:webHidden/>
          </w:rPr>
          <w:instrText xml:space="preserve"> PAGEREF _Toc388120764 \h </w:instrText>
        </w:r>
        <w:r w:rsidR="00532058">
          <w:rPr>
            <w:noProof/>
            <w:webHidden/>
          </w:rPr>
        </w:r>
        <w:r w:rsidR="00532058">
          <w:rPr>
            <w:noProof/>
            <w:webHidden/>
          </w:rPr>
          <w:fldChar w:fldCharType="separate"/>
        </w:r>
        <w:r w:rsidR="00532058">
          <w:rPr>
            <w:noProof/>
            <w:webHidden/>
          </w:rPr>
          <w:t>111</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65" w:history="1">
        <w:r w:rsidR="00532058" w:rsidRPr="00950A71">
          <w:rPr>
            <w:rStyle w:val="Hiperhivatkozs"/>
            <w:noProof/>
          </w:rPr>
          <w:t>4.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 nyelv implementációja</w:t>
        </w:r>
        <w:r w:rsidR="00532058">
          <w:rPr>
            <w:noProof/>
            <w:webHidden/>
          </w:rPr>
          <w:tab/>
        </w:r>
        <w:r w:rsidR="00532058">
          <w:rPr>
            <w:noProof/>
            <w:webHidden/>
          </w:rPr>
          <w:fldChar w:fldCharType="begin"/>
        </w:r>
        <w:r w:rsidR="00532058">
          <w:rPr>
            <w:noProof/>
            <w:webHidden/>
          </w:rPr>
          <w:instrText xml:space="preserve"> PAGEREF _Toc388120765 \h </w:instrText>
        </w:r>
        <w:r w:rsidR="00532058">
          <w:rPr>
            <w:noProof/>
            <w:webHidden/>
          </w:rPr>
        </w:r>
        <w:r w:rsidR="00532058">
          <w:rPr>
            <w:noProof/>
            <w:webHidden/>
          </w:rPr>
          <w:fldChar w:fldCharType="separate"/>
        </w:r>
        <w:r w:rsidR="00532058">
          <w:rPr>
            <w:noProof/>
            <w:webHidden/>
          </w:rPr>
          <w:t>11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66" w:history="1">
        <w:r w:rsidR="00532058" w:rsidRPr="00950A71">
          <w:rPr>
            <w:rStyle w:val="Hiperhivatkozs"/>
            <w:noProof/>
          </w:rPr>
          <w:t>4.2.1.</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xisfa reprezentációja</w:t>
        </w:r>
        <w:r w:rsidR="00532058">
          <w:rPr>
            <w:noProof/>
            <w:webHidden/>
          </w:rPr>
          <w:tab/>
        </w:r>
        <w:r w:rsidR="00532058">
          <w:rPr>
            <w:noProof/>
            <w:webHidden/>
          </w:rPr>
          <w:fldChar w:fldCharType="begin"/>
        </w:r>
        <w:r w:rsidR="00532058">
          <w:rPr>
            <w:noProof/>
            <w:webHidden/>
          </w:rPr>
          <w:instrText xml:space="preserve"> PAGEREF _Toc388120766 \h </w:instrText>
        </w:r>
        <w:r w:rsidR="00532058">
          <w:rPr>
            <w:noProof/>
            <w:webHidden/>
          </w:rPr>
        </w:r>
        <w:r w:rsidR="00532058">
          <w:rPr>
            <w:noProof/>
            <w:webHidden/>
          </w:rPr>
          <w:fldChar w:fldCharType="separate"/>
        </w:r>
        <w:r w:rsidR="00532058">
          <w:rPr>
            <w:noProof/>
            <w:webHidden/>
          </w:rPr>
          <w:t>112</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67" w:history="1">
        <w:r w:rsidR="00532058" w:rsidRPr="00950A71">
          <w:rPr>
            <w:rStyle w:val="Hiperhivatkozs"/>
            <w:noProof/>
          </w:rPr>
          <w:t>4.2.2.</w:t>
        </w:r>
        <w:r w:rsidR="00532058">
          <w:rPr>
            <w:rFonts w:asciiTheme="minorHAnsi" w:eastAsiaTheme="minorEastAsia" w:hAnsiTheme="minorHAnsi" w:cstheme="minorBidi"/>
            <w:noProof/>
            <w:color w:val="auto"/>
            <w:sz w:val="22"/>
            <w:lang w:eastAsia="hu-HU"/>
          </w:rPr>
          <w:tab/>
        </w:r>
        <w:r w:rsidR="00532058" w:rsidRPr="00950A71">
          <w:rPr>
            <w:rStyle w:val="Hiperhivatkozs"/>
            <w:noProof/>
          </w:rPr>
          <w:t>Absztrakt szintaxisfa bejárásáért felelős osztályok</w:t>
        </w:r>
        <w:r w:rsidR="00532058">
          <w:rPr>
            <w:noProof/>
            <w:webHidden/>
          </w:rPr>
          <w:tab/>
        </w:r>
        <w:r w:rsidR="00532058">
          <w:rPr>
            <w:noProof/>
            <w:webHidden/>
          </w:rPr>
          <w:fldChar w:fldCharType="begin"/>
        </w:r>
        <w:r w:rsidR="00532058">
          <w:rPr>
            <w:noProof/>
            <w:webHidden/>
          </w:rPr>
          <w:instrText xml:space="preserve"> PAGEREF _Toc388120767 \h </w:instrText>
        </w:r>
        <w:r w:rsidR="00532058">
          <w:rPr>
            <w:noProof/>
            <w:webHidden/>
          </w:rPr>
        </w:r>
        <w:r w:rsidR="00532058">
          <w:rPr>
            <w:noProof/>
            <w:webHidden/>
          </w:rPr>
          <w:fldChar w:fldCharType="separate"/>
        </w:r>
        <w:r w:rsidR="00532058">
          <w:rPr>
            <w:noProof/>
            <w:webHidden/>
          </w:rPr>
          <w:t>11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68" w:history="1">
        <w:r w:rsidR="00532058" w:rsidRPr="00950A71">
          <w:rPr>
            <w:rStyle w:val="Hiperhivatkozs"/>
            <w:noProof/>
          </w:rPr>
          <w:t>4.2.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Code nyelv implementációja</w:t>
        </w:r>
        <w:r w:rsidR="00532058">
          <w:rPr>
            <w:noProof/>
            <w:webHidden/>
          </w:rPr>
          <w:tab/>
        </w:r>
        <w:r w:rsidR="00532058">
          <w:rPr>
            <w:noProof/>
            <w:webHidden/>
          </w:rPr>
          <w:fldChar w:fldCharType="begin"/>
        </w:r>
        <w:r w:rsidR="00532058">
          <w:rPr>
            <w:noProof/>
            <w:webHidden/>
          </w:rPr>
          <w:instrText xml:space="preserve"> PAGEREF _Toc388120768 \h </w:instrText>
        </w:r>
        <w:r w:rsidR="00532058">
          <w:rPr>
            <w:noProof/>
            <w:webHidden/>
          </w:rPr>
        </w:r>
        <w:r w:rsidR="00532058">
          <w:rPr>
            <w:noProof/>
            <w:webHidden/>
          </w:rPr>
          <w:fldChar w:fldCharType="separate"/>
        </w:r>
        <w:r w:rsidR="00532058">
          <w:rPr>
            <w:noProof/>
            <w:webHidden/>
          </w:rPr>
          <w:t>115</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69" w:history="1">
        <w:r w:rsidR="00532058" w:rsidRPr="00950A71">
          <w:rPr>
            <w:rStyle w:val="Hiperhivatkozs"/>
            <w:noProof/>
          </w:rPr>
          <w:t>4.2.4.</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elektorok implementációja</w:t>
        </w:r>
        <w:r w:rsidR="00532058">
          <w:rPr>
            <w:noProof/>
            <w:webHidden/>
          </w:rPr>
          <w:tab/>
        </w:r>
        <w:r w:rsidR="00532058">
          <w:rPr>
            <w:noProof/>
            <w:webHidden/>
          </w:rPr>
          <w:fldChar w:fldCharType="begin"/>
        </w:r>
        <w:r w:rsidR="00532058">
          <w:rPr>
            <w:noProof/>
            <w:webHidden/>
          </w:rPr>
          <w:instrText xml:space="preserve"> PAGEREF _Toc388120769 \h </w:instrText>
        </w:r>
        <w:r w:rsidR="00532058">
          <w:rPr>
            <w:noProof/>
            <w:webHidden/>
          </w:rPr>
        </w:r>
        <w:r w:rsidR="00532058">
          <w:rPr>
            <w:noProof/>
            <w:webHidden/>
          </w:rPr>
          <w:fldChar w:fldCharType="separate"/>
        </w:r>
        <w:r w:rsidR="00532058">
          <w:rPr>
            <w:noProof/>
            <w:webHidden/>
          </w:rPr>
          <w:t>117</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70" w:history="1">
        <w:r w:rsidR="00532058" w:rsidRPr="00950A71">
          <w:rPr>
            <w:rStyle w:val="Hiperhivatkozs"/>
            <w:noProof/>
          </w:rPr>
          <w:t>4.2.5.</w:t>
        </w:r>
        <w:r w:rsidR="00532058">
          <w:rPr>
            <w:rFonts w:asciiTheme="minorHAnsi" w:eastAsiaTheme="minorEastAsia" w:hAnsiTheme="minorHAnsi" w:cstheme="minorBidi"/>
            <w:noProof/>
            <w:color w:val="auto"/>
            <w:sz w:val="22"/>
            <w:lang w:eastAsia="hu-HU"/>
          </w:rPr>
          <w:tab/>
        </w:r>
        <w:r w:rsidR="00532058" w:rsidRPr="00950A71">
          <w:rPr>
            <w:rStyle w:val="Hiperhivatkozs"/>
            <w:noProof/>
          </w:rPr>
          <w:t>MetaCode nyelvi példa</w:t>
        </w:r>
        <w:r w:rsidR="00532058">
          <w:rPr>
            <w:noProof/>
            <w:webHidden/>
          </w:rPr>
          <w:tab/>
        </w:r>
        <w:r w:rsidR="00532058">
          <w:rPr>
            <w:noProof/>
            <w:webHidden/>
          </w:rPr>
          <w:fldChar w:fldCharType="begin"/>
        </w:r>
        <w:r w:rsidR="00532058">
          <w:rPr>
            <w:noProof/>
            <w:webHidden/>
          </w:rPr>
          <w:instrText xml:space="preserve"> PAGEREF _Toc388120770 \h </w:instrText>
        </w:r>
        <w:r w:rsidR="00532058">
          <w:rPr>
            <w:noProof/>
            <w:webHidden/>
          </w:rPr>
        </w:r>
        <w:r w:rsidR="00532058">
          <w:rPr>
            <w:noProof/>
            <w:webHidden/>
          </w:rPr>
          <w:fldChar w:fldCharType="separate"/>
        </w:r>
        <w:r w:rsidR="00532058">
          <w:rPr>
            <w:noProof/>
            <w:webHidden/>
          </w:rPr>
          <w:t>123</w:t>
        </w:r>
        <w:r w:rsidR="00532058">
          <w:rPr>
            <w:noProof/>
            <w:webHidden/>
          </w:rPr>
          <w:fldChar w:fldCharType="end"/>
        </w:r>
      </w:hyperlink>
    </w:p>
    <w:p w:rsidR="00532058" w:rsidRDefault="00006383">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120771" w:history="1">
        <w:r w:rsidR="00532058" w:rsidRPr="00950A71">
          <w:rPr>
            <w:rStyle w:val="Hiperhivatkozs"/>
            <w:noProof/>
          </w:rPr>
          <w:t>4.2.6.</w:t>
        </w:r>
        <w:r w:rsidR="00532058">
          <w:rPr>
            <w:rFonts w:asciiTheme="minorHAnsi" w:eastAsiaTheme="minorEastAsia" w:hAnsiTheme="minorHAnsi" w:cstheme="minorBidi"/>
            <w:noProof/>
            <w:color w:val="auto"/>
            <w:sz w:val="22"/>
            <w:lang w:eastAsia="hu-HU"/>
          </w:rPr>
          <w:tab/>
        </w:r>
        <w:r w:rsidR="00532058" w:rsidRPr="00950A71">
          <w:rPr>
            <w:rStyle w:val="Hiperhivatkozs"/>
            <w:noProof/>
          </w:rPr>
          <w:t>Szintaxisfa transzformációs függvények</w:t>
        </w:r>
        <w:r w:rsidR="00532058">
          <w:rPr>
            <w:noProof/>
            <w:webHidden/>
          </w:rPr>
          <w:tab/>
        </w:r>
        <w:r w:rsidR="00532058">
          <w:rPr>
            <w:noProof/>
            <w:webHidden/>
          </w:rPr>
          <w:fldChar w:fldCharType="begin"/>
        </w:r>
        <w:r w:rsidR="00532058">
          <w:rPr>
            <w:noProof/>
            <w:webHidden/>
          </w:rPr>
          <w:instrText xml:space="preserve"> PAGEREF _Toc388120771 \h </w:instrText>
        </w:r>
        <w:r w:rsidR="00532058">
          <w:rPr>
            <w:noProof/>
            <w:webHidden/>
          </w:rPr>
        </w:r>
        <w:r w:rsidR="00532058">
          <w:rPr>
            <w:noProof/>
            <w:webHidden/>
          </w:rPr>
          <w:fldChar w:fldCharType="separate"/>
        </w:r>
        <w:r w:rsidR="00532058">
          <w:rPr>
            <w:noProof/>
            <w:webHidden/>
          </w:rPr>
          <w:t>125</w:t>
        </w:r>
        <w:r w:rsidR="00532058">
          <w:rPr>
            <w:noProof/>
            <w:webHidden/>
          </w:rPr>
          <w:fldChar w:fldCharType="end"/>
        </w:r>
      </w:hyperlink>
    </w:p>
    <w:p w:rsidR="00532058" w:rsidRDefault="00006383">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120772" w:history="1">
        <w:r w:rsidR="00532058" w:rsidRPr="00950A71">
          <w:rPr>
            <w:rStyle w:val="Hiperhivatkozs"/>
            <w:noProof/>
          </w:rPr>
          <w:t>4.3.</w:t>
        </w:r>
        <w:r w:rsidR="00532058">
          <w:rPr>
            <w:rFonts w:asciiTheme="minorHAnsi" w:eastAsiaTheme="minorEastAsia" w:hAnsiTheme="minorHAnsi" w:cstheme="minorBidi"/>
            <w:noProof/>
            <w:color w:val="auto"/>
            <w:sz w:val="22"/>
            <w:lang w:eastAsia="hu-HU"/>
          </w:rPr>
          <w:tab/>
        </w:r>
        <w:r w:rsidR="00532058" w:rsidRPr="00950A71">
          <w:rPr>
            <w:rStyle w:val="Hiperhivatkozs"/>
            <w:noProof/>
          </w:rPr>
          <w:t>Összefoglalás</w:t>
        </w:r>
        <w:r w:rsidR="00532058">
          <w:rPr>
            <w:noProof/>
            <w:webHidden/>
          </w:rPr>
          <w:tab/>
        </w:r>
        <w:r w:rsidR="00532058">
          <w:rPr>
            <w:noProof/>
            <w:webHidden/>
          </w:rPr>
          <w:fldChar w:fldCharType="begin"/>
        </w:r>
        <w:r w:rsidR="00532058">
          <w:rPr>
            <w:noProof/>
            <w:webHidden/>
          </w:rPr>
          <w:instrText xml:space="preserve"> PAGEREF _Toc388120772 \h </w:instrText>
        </w:r>
        <w:r w:rsidR="00532058">
          <w:rPr>
            <w:noProof/>
            <w:webHidden/>
          </w:rPr>
        </w:r>
        <w:r w:rsidR="00532058">
          <w:rPr>
            <w:noProof/>
            <w:webHidden/>
          </w:rPr>
          <w:fldChar w:fldCharType="separate"/>
        </w:r>
        <w:r w:rsidR="00532058">
          <w:rPr>
            <w:noProof/>
            <w:webHidden/>
          </w:rPr>
          <w:t>126</w:t>
        </w:r>
        <w:r w:rsidR="00532058">
          <w:rPr>
            <w:noProof/>
            <w:webHidden/>
          </w:rPr>
          <w:fldChar w:fldCharType="end"/>
        </w:r>
      </w:hyperlink>
    </w:p>
    <w:p w:rsidR="00532058" w:rsidRDefault="00006383">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120773" w:history="1">
        <w:r w:rsidR="00532058" w:rsidRPr="00950A71">
          <w:rPr>
            <w:rStyle w:val="Hiperhivatkozs"/>
            <w:noProof/>
          </w:rPr>
          <w:t>5.</w:t>
        </w:r>
        <w:r w:rsidR="00532058">
          <w:rPr>
            <w:rFonts w:asciiTheme="minorHAnsi" w:eastAsiaTheme="minorEastAsia" w:hAnsiTheme="minorHAnsi" w:cstheme="minorBidi"/>
            <w:noProof/>
            <w:color w:val="auto"/>
            <w:sz w:val="22"/>
            <w:lang w:eastAsia="hu-HU"/>
          </w:rPr>
          <w:tab/>
        </w:r>
        <w:r w:rsidR="00532058" w:rsidRPr="00950A71">
          <w:rPr>
            <w:rStyle w:val="Hiperhivatkozs"/>
            <w:noProof/>
          </w:rPr>
          <w:t>Összefoglalás</w:t>
        </w:r>
        <w:r w:rsidR="00532058">
          <w:rPr>
            <w:noProof/>
            <w:webHidden/>
          </w:rPr>
          <w:tab/>
        </w:r>
        <w:r w:rsidR="00532058">
          <w:rPr>
            <w:noProof/>
            <w:webHidden/>
          </w:rPr>
          <w:fldChar w:fldCharType="begin"/>
        </w:r>
        <w:r w:rsidR="00532058">
          <w:rPr>
            <w:noProof/>
            <w:webHidden/>
          </w:rPr>
          <w:instrText xml:space="preserve"> PAGEREF _Toc388120773 \h </w:instrText>
        </w:r>
        <w:r w:rsidR="00532058">
          <w:rPr>
            <w:noProof/>
            <w:webHidden/>
          </w:rPr>
        </w:r>
        <w:r w:rsidR="00532058">
          <w:rPr>
            <w:noProof/>
            <w:webHidden/>
          </w:rPr>
          <w:fldChar w:fldCharType="separate"/>
        </w:r>
        <w:r w:rsidR="00532058">
          <w:rPr>
            <w:noProof/>
            <w:webHidden/>
          </w:rPr>
          <w:t>128</w:t>
        </w:r>
        <w:r w:rsidR="00532058">
          <w:rPr>
            <w:noProof/>
            <w:webHidden/>
          </w:rPr>
          <w:fldChar w:fldCharType="end"/>
        </w:r>
      </w:hyperlink>
    </w:p>
    <w:p w:rsidR="00532058" w:rsidRDefault="00006383">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120774" w:history="1">
        <w:r w:rsidR="00532058" w:rsidRPr="00950A71">
          <w:rPr>
            <w:rStyle w:val="Hiperhivatkozs"/>
            <w:noProof/>
          </w:rPr>
          <w:t>6.</w:t>
        </w:r>
        <w:r w:rsidR="00532058">
          <w:rPr>
            <w:rFonts w:asciiTheme="minorHAnsi" w:eastAsiaTheme="minorEastAsia" w:hAnsiTheme="minorHAnsi" w:cstheme="minorBidi"/>
            <w:noProof/>
            <w:color w:val="auto"/>
            <w:sz w:val="22"/>
            <w:lang w:eastAsia="hu-HU"/>
          </w:rPr>
          <w:tab/>
        </w:r>
        <w:r w:rsidR="00532058" w:rsidRPr="00950A71">
          <w:rPr>
            <w:rStyle w:val="Hiperhivatkozs"/>
            <w:noProof/>
          </w:rPr>
          <w:t>Irodalomjegyzék</w:t>
        </w:r>
        <w:r w:rsidR="00532058">
          <w:rPr>
            <w:noProof/>
            <w:webHidden/>
          </w:rPr>
          <w:tab/>
        </w:r>
        <w:r w:rsidR="00532058">
          <w:rPr>
            <w:noProof/>
            <w:webHidden/>
          </w:rPr>
          <w:fldChar w:fldCharType="begin"/>
        </w:r>
        <w:r w:rsidR="00532058">
          <w:rPr>
            <w:noProof/>
            <w:webHidden/>
          </w:rPr>
          <w:instrText xml:space="preserve"> PAGEREF _Toc388120774 \h </w:instrText>
        </w:r>
        <w:r w:rsidR="00532058">
          <w:rPr>
            <w:noProof/>
            <w:webHidden/>
          </w:rPr>
        </w:r>
        <w:r w:rsidR="00532058">
          <w:rPr>
            <w:noProof/>
            <w:webHidden/>
          </w:rPr>
          <w:fldChar w:fldCharType="separate"/>
        </w:r>
        <w:r w:rsidR="00532058">
          <w:rPr>
            <w:noProof/>
            <w:webHidden/>
          </w:rPr>
          <w:t>130</w:t>
        </w:r>
        <w:r w:rsidR="00532058">
          <w:rPr>
            <w:noProof/>
            <w:webHidden/>
          </w:rPr>
          <w:fldChar w:fldCharType="end"/>
        </w:r>
      </w:hyperlink>
    </w:p>
    <w:p w:rsidR="00091290" w:rsidRDefault="00714D35" w:rsidP="00714D35">
      <w:pPr>
        <w:ind w:firstLine="0"/>
      </w:pPr>
      <w:r>
        <w:fldChar w:fldCharType="end"/>
      </w:r>
    </w:p>
    <w:p w:rsidR="003350AA" w:rsidRPr="003B196C" w:rsidRDefault="003350AA" w:rsidP="004338B0">
      <w:pPr>
        <w:pStyle w:val="Cmsor1"/>
      </w:pPr>
      <w:bookmarkStart w:id="2" w:name="_Toc388120694"/>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proofErr w:type="gramStart"/>
      <w:r w:rsidR="00E462A8">
        <w:t>segítségükkel</w:t>
      </w:r>
      <w:proofErr w:type="gramEnd"/>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0148C5">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0148C5">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0148C5">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Cmsor1"/>
      </w:pPr>
      <w:bookmarkStart w:id="3" w:name="_Ref387678164"/>
      <w:bookmarkStart w:id="4" w:name="_Ref387682745"/>
      <w:bookmarkStart w:id="5" w:name="_Toc388120695"/>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Cmsor2"/>
      </w:pPr>
      <w:bookmarkStart w:id="6" w:name="_Toc388120696"/>
      <w:r>
        <w:t>A metaprogramozásról általában</w:t>
      </w:r>
      <w:bookmarkEnd w:id="6"/>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0148C5">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0148C5">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Lbjegyzet-hivatkozs"/>
          <w:i/>
        </w:rPr>
        <w:footnoteReference w:id="1"/>
      </w:r>
      <w:r>
        <w:t xml:space="preserve"> és </w:t>
      </w:r>
      <w:proofErr w:type="gramStart"/>
      <w:r>
        <w:t xml:space="preserve">a </w:t>
      </w:r>
      <w:r w:rsidRPr="00714BFC">
        <w:rPr>
          <w:rStyle w:val="Fogalom"/>
        </w:rPr>
        <w:t>.NET</w:t>
      </w:r>
      <w:proofErr w:type="gramEnd"/>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Lbjegyzet-hivatkozs"/>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w:t>
      </w:r>
      <w:proofErr w:type="gramStart"/>
      <w:r>
        <w:t>a</w:t>
      </w:r>
      <w:proofErr w:type="gramEnd"/>
      <w:r>
        <w:t xml:space="preserve"> </w:t>
      </w:r>
      <w:r w:rsidRPr="0073734F">
        <w:rPr>
          <w:rStyle w:val="KdrszletChar"/>
          <w:sz w:val="22"/>
        </w:rPr>
        <w:t>using</w:t>
      </w:r>
      <w:r w:rsidRPr="0073734F">
        <w:rPr>
          <w:sz w:val="22"/>
        </w:rPr>
        <w:t xml:space="preserve"> </w:t>
      </w:r>
      <w:r>
        <w:t>vezérlési szerkezet</w:t>
      </w:r>
      <w:r w:rsidR="000E0309">
        <w:rPr>
          <w:rStyle w:val="Lbjegyzet-hivatkozs"/>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xml:space="preserve">// </w:t>
      </w:r>
      <w:proofErr w:type="gramStart"/>
      <w:r w:rsidR="00D67A11">
        <w:t>a</w:t>
      </w:r>
      <w:proofErr w:type="gramEnd"/>
      <w:r w:rsidR="00D67A11">
        <w:t xml:space="preserve">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xml:space="preserve">// </w:t>
      </w:r>
      <w:proofErr w:type="gramStart"/>
      <w:r w:rsidR="00D67A11">
        <w:t>a</w:t>
      </w:r>
      <w:proofErr w:type="gramEnd"/>
      <w:r w:rsidR="00D67A11">
        <w:t xml:space="preserve">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Cmsor2"/>
      </w:pPr>
      <w:bookmarkStart w:id="7" w:name="_Toc388120697"/>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Lbjegyzet-hivatkozs"/>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Cmsor3"/>
      </w:pPr>
      <w:bookmarkStart w:id="8" w:name="_Toc388120698"/>
      <w:r w:rsidRPr="003B196C">
        <w:lastRenderedPageBreak/>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 xml:space="preserve">Az alapötlet az, hogy szimbólumok segítségével tartjuk nyilván, hogy az adott </w:t>
      </w:r>
      <w:r w:rsidRPr="00A54F1C">
        <w:rPr>
          <w:rStyle w:val="Fogalom"/>
        </w:rPr>
        <w:t>header</w:t>
      </w:r>
      <w:r w:rsidRPr="003B196C">
        <w:t xml:space="preserve">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947EF8"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ifndef PERSON_</w:t>
      </w:r>
      <w:proofErr w:type="gramStart"/>
      <w:r w:rsidRPr="003B196C">
        <w:t xml:space="preserve">H   </w:t>
      </w:r>
      <w:r w:rsidR="00CE2B4E" w:rsidRPr="003B196C">
        <w:br/>
      </w:r>
      <w:r w:rsidR="00084862" w:rsidRPr="003B196C">
        <w:t>/</w:t>
      </w:r>
      <w:proofErr w:type="gramEnd"/>
      <w:r w:rsidR="00084862" w:rsidRPr="003B196C">
        <w:t>/ ha nem, akkor megtesszük</w:t>
      </w:r>
      <w:r w:rsidR="00CE2B4E" w:rsidRPr="003B196C">
        <w:br/>
      </w:r>
      <w:r w:rsidRPr="003B196C">
        <w:t>#define PERSON_H</w:t>
      </w:r>
      <w:r w:rsidR="00CE2B4E" w:rsidRPr="003B196C">
        <w:br/>
      </w:r>
    </w:p>
    <w:p w:rsidR="00947EF8" w:rsidRDefault="00947EF8">
      <w:pPr>
        <w:spacing w:after="160" w:line="259" w:lineRule="auto"/>
        <w:ind w:firstLine="0"/>
        <w:jc w:val="left"/>
        <w:rPr>
          <w:rFonts w:ascii="Courier New" w:hAnsi="Courier New"/>
          <w:b/>
          <w:sz w:val="22"/>
        </w:rPr>
      </w:pPr>
      <w:r>
        <w:br w:type="page"/>
      </w:r>
    </w:p>
    <w:p w:rsidR="005A3F60" w:rsidRPr="003B196C" w:rsidRDefault="00084862" w:rsidP="00A02A85">
      <w:pPr>
        <w:pStyle w:val="Kdrszlet"/>
      </w:pPr>
      <w:r w:rsidRPr="003B196C">
        <w:lastRenderedPageBreak/>
        <w:t>// és visszaadjuk a valódi tartalmat</w:t>
      </w:r>
      <w:r w:rsidR="00CE2B4E" w:rsidRPr="003B196C">
        <w:br/>
      </w:r>
      <w:r w:rsidR="00F2419B" w:rsidRPr="003B196C">
        <w:t>struct Person {</w:t>
      </w:r>
      <w:r w:rsidR="00CE2B4E" w:rsidRPr="003B196C">
        <w:br/>
      </w:r>
      <w:r w:rsidR="00F2419B" w:rsidRPr="003B196C">
        <w:tab/>
        <w:t>std</w:t>
      </w:r>
      <w:proofErr w:type="gramStart"/>
      <w:r w:rsidR="00F2419B" w:rsidRPr="003B196C">
        <w:t>::</w:t>
      </w:r>
      <w:proofErr w:type="gramEnd"/>
      <w:r w:rsidR="00F2419B" w:rsidRPr="003B196C">
        <w:t>string Name;</w:t>
      </w:r>
      <w:r w:rsidR="00CE2B4E" w:rsidRPr="003B196C">
        <w:br/>
      </w:r>
      <w:r w:rsidR="00F2419B" w:rsidRPr="003B196C">
        <w:tab/>
        <w:t>int Age;</w:t>
      </w:r>
      <w:r w:rsidR="00CE2B4E" w:rsidRPr="003B196C">
        <w:br/>
      </w:r>
      <w:r w:rsidR="00F2419B" w:rsidRPr="003B196C">
        <w:t>};</w:t>
      </w:r>
      <w:r w:rsidR="00CE2B4E" w:rsidRPr="003B196C">
        <w:br/>
      </w:r>
      <w:r w:rsidR="00F2419B"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Cmsor3"/>
      </w:pPr>
      <w:bookmarkStart w:id="9" w:name="_Ref385941909"/>
      <w:bookmarkStart w:id="10" w:name="_Toc388120699"/>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lastRenderedPageBreak/>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lastRenderedPageBreak/>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Cmsor3"/>
      </w:pPr>
      <w:bookmarkStart w:id="11" w:name="_Toc388120700"/>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Cmsor3"/>
      </w:pPr>
      <w:bookmarkStart w:id="12" w:name="_Toc388120701"/>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0148C5">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lastRenderedPageBreak/>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A34CD9" w:rsidRDefault="00A34CD9" w:rsidP="00A02A85">
      <w:pPr>
        <w:pStyle w:val="Cmsor2"/>
      </w:pPr>
      <w:bookmarkStart w:id="13" w:name="_Toc388120702"/>
      <w:r>
        <w:lastRenderedPageBreak/>
        <w:t xml:space="preserve">Template </w:t>
      </w:r>
      <w:r w:rsidR="004D3191">
        <w:t>metaprogramozás</w:t>
      </w:r>
      <w:r>
        <w:t xml:space="preserve"> a C++ nyelvben</w:t>
      </w:r>
      <w:bookmarkEnd w:id="13"/>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0148C5">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0148C5">
        <w:t>[19]</w:t>
      </w:r>
      <w:r w:rsidR="003735A7">
        <w:fldChar w:fldCharType="end"/>
      </w:r>
      <w:r w:rsidR="003735A7">
        <w:t>)</w:t>
      </w:r>
      <w:r w:rsidR="00947EF8">
        <w:t>.</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Cmsor3"/>
      </w:pPr>
      <w:bookmarkStart w:id="14" w:name="_Toc388120703"/>
      <w:r>
        <w:t>Sablonok működése a C++-ban</w:t>
      </w:r>
      <w:bookmarkEnd w:id="14"/>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proofErr w:type="gramStart"/>
      <w:r w:rsidR="002132C3" w:rsidRPr="002132C3">
        <w:rPr>
          <w:rStyle w:val="KdrszletChar"/>
          <w:sz w:val="22"/>
        </w:rPr>
        <w:t>template&lt;</w:t>
      </w:r>
      <w:proofErr w:type="gramEnd"/>
      <w:r w:rsidR="002132C3" w:rsidRPr="002132C3">
        <w:rPr>
          <w:rStyle w:val="KdrszletChar"/>
          <w:sz w:val="22"/>
        </w:rPr>
        <w: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 xml:space="preserve">T max(T </w:t>
      </w:r>
      <w:proofErr w:type="gramStart"/>
      <w:r w:rsidR="002132C3">
        <w:t>a</w:t>
      </w:r>
      <w:proofErr w:type="gramEnd"/>
      <w:r w:rsidR="002132C3">
        <w:t>, T b) {</w:t>
      </w:r>
      <w:r w:rsidR="002132C3">
        <w:br/>
        <w:t xml:space="preserve">  return a &gt; b ? </w:t>
      </w:r>
      <w:proofErr w:type="gramStart"/>
      <w:r w:rsidR="002132C3">
        <w:t>a</w:t>
      </w:r>
      <w:proofErr w:type="gramEnd"/>
      <w:r w:rsidR="002132C3">
        <w:t xml:space="preserve">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w:t>
      </w:r>
      <w:r>
        <w:lastRenderedPageBreak/>
        <w:t xml:space="preserve">fordító. Az előző példából kiindulva a </w:t>
      </w:r>
      <w:proofErr w:type="gramStart"/>
      <w:r w:rsidRPr="002A4AAA">
        <w:rPr>
          <w:rStyle w:val="KdrszletChar"/>
          <w:sz w:val="22"/>
        </w:rPr>
        <w:t>max</w:t>
      </w:r>
      <w:r w:rsidR="00145872">
        <w:rPr>
          <w:rStyle w:val="KdrszletChar"/>
          <w:sz w:val="22"/>
        </w:rPr>
        <w:t>&lt;</w:t>
      </w:r>
      <w:proofErr w:type="gramEnd"/>
      <w:r w:rsidR="00145872">
        <w:rPr>
          <w:rStyle w:val="KdrszletChar"/>
          <w:sz w:val="22"/>
        </w:rPr>
        <w: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 xml:space="preserve">int max(int </w:t>
      </w:r>
      <w:proofErr w:type="gramStart"/>
      <w:r w:rsidR="002A4AAA">
        <w:t>a</w:t>
      </w:r>
      <w:proofErr w:type="gramEnd"/>
      <w:r w:rsidR="002A4AAA">
        <w:t>, int b) {</w:t>
      </w:r>
      <w:r w:rsidR="002A4AAA">
        <w:br/>
        <w:t xml:space="preserve">  return a &gt; b ? </w:t>
      </w:r>
      <w:proofErr w:type="gramStart"/>
      <w:r w:rsidR="002A4AAA">
        <w:t>a</w:t>
      </w:r>
      <w:proofErr w:type="gramEnd"/>
      <w:r w:rsidR="002A4AAA">
        <w:t xml:space="preserve"> : b;</w:t>
      </w:r>
      <w:r w:rsidR="002A4AAA">
        <w:br/>
        <w:t>}</w:t>
      </w:r>
    </w:p>
    <w:p w:rsidR="00145872" w:rsidRDefault="00145872" w:rsidP="00145872">
      <w:r>
        <w:t xml:space="preserve">Az implicit típuskonverzió miatt problémák léphetnek fel a </w:t>
      </w:r>
      <w:proofErr w:type="gramStart"/>
      <w:r w:rsidRPr="004335C7">
        <w:rPr>
          <w:rStyle w:val="KdrszletChar"/>
          <w:sz w:val="22"/>
        </w:rPr>
        <w:t>max(</w:t>
      </w:r>
      <w:proofErr w:type="gramEnd"/>
      <w:r w:rsidRPr="004335C7">
        <w:rPr>
          <w:rStyle w:val="KdrszletChar"/>
          <w:sz w:val="22"/>
        </w:rPr>
        <w:t>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proofErr w:type="gramStart"/>
      <w:r w:rsidR="00683902" w:rsidRPr="00683902">
        <w:rPr>
          <w:rStyle w:val="KdrszletChar"/>
          <w:sz w:val="22"/>
        </w:rPr>
        <w:t>max&lt;</w:t>
      </w:r>
      <w:proofErr w:type="gramEnd"/>
      <w:r w:rsidR="00683902" w:rsidRPr="00683902">
        <w:rPr>
          <w:rStyle w:val="KdrszletChar"/>
          <w:sz w:val="22"/>
        </w:rPr>
        <w: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 xml:space="preserve">T max(T </w:t>
      </w:r>
      <w:proofErr w:type="gramStart"/>
      <w:r>
        <w:t>a</w:t>
      </w:r>
      <w:proofErr w:type="gramEnd"/>
      <w:r>
        <w:t>, S b) {</w:t>
      </w:r>
      <w:r>
        <w:br/>
        <w:t xml:space="preserve">  return a &gt; b ? </w:t>
      </w:r>
      <w:proofErr w:type="gramStart"/>
      <w:r>
        <w:t>a</w:t>
      </w:r>
      <w:proofErr w:type="gramEnd"/>
      <w:r>
        <w:t xml:space="preserve">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 xml:space="preserve">R max(T </w:t>
      </w:r>
      <w:proofErr w:type="gramStart"/>
      <w:r>
        <w:t>a</w:t>
      </w:r>
      <w:proofErr w:type="gramEnd"/>
      <w:r>
        <w:t>, S b) {</w:t>
      </w:r>
      <w:r>
        <w:br/>
        <w:t xml:space="preserve">  return a &gt; b ? </w:t>
      </w:r>
      <w:proofErr w:type="gramStart"/>
      <w:r>
        <w:t>a</w:t>
      </w:r>
      <w:proofErr w:type="gramEnd"/>
      <w:r>
        <w:t xml:space="preserve"> : b;</w:t>
      </w:r>
      <w:r>
        <w:br/>
        <w:t>}</w:t>
      </w:r>
    </w:p>
    <w:p w:rsidR="00034B89" w:rsidRDefault="00034B89" w:rsidP="00034B89">
      <w:r>
        <w:lastRenderedPageBreak/>
        <w:t xml:space="preserve">Használata nagyon egyszerű, explicite csak a visszatérési érték típusát </w:t>
      </w:r>
      <w:r w:rsidR="00ED7D4E">
        <w:t xml:space="preserve">szükséges </w:t>
      </w:r>
      <w:r>
        <w:t xml:space="preserve">megadnunk, azaz csak a </w:t>
      </w:r>
      <w:proofErr w:type="gramStart"/>
      <w:r w:rsidRPr="00034B89">
        <w:rPr>
          <w:rStyle w:val="KdrszletChar"/>
          <w:sz w:val="22"/>
        </w:rPr>
        <w:t>max&lt;</w:t>
      </w:r>
      <w:proofErr w:type="gramEnd"/>
      <w:r w:rsidRPr="00034B89">
        <w:rPr>
          <w:rStyle w:val="KdrszletChar"/>
          <w:sz w:val="22"/>
        </w:rPr>
        <w: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Cmsor3"/>
      </w:pPr>
      <w:bookmarkStart w:id="15" w:name="_Toc388120704"/>
      <w:r>
        <w:t>Faktoriális kiszámítása template metaprogramozással</w:t>
      </w:r>
      <w:bookmarkEnd w:id="15"/>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w:t>
      </w:r>
      <w:proofErr w:type="gramStart"/>
      <w:r>
        <w:t>Factorial&lt;</w:t>
      </w:r>
      <w:proofErr w:type="gramEnd"/>
      <w:r>
        <w:t xml:space="preserve">N - 1&gt;::value; </w:t>
      </w:r>
      <w:r>
        <w:br/>
        <w:t>};</w:t>
      </w:r>
    </w:p>
    <w:p w:rsidR="00296A3D" w:rsidRPr="00296A3D" w:rsidRDefault="00B568DE" w:rsidP="00287E97">
      <w:pPr>
        <w:pStyle w:val="Kdrszlet"/>
      </w:pPr>
      <w:proofErr w:type="gramStart"/>
      <w:r>
        <w:t>template&lt;</w:t>
      </w:r>
      <w:proofErr w:type="gramEnd"/>
      <w:r>
        <w:t xml:space="preserve">&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Cmsor2"/>
      </w:pPr>
      <w:bookmarkStart w:id="16" w:name="_Toc388120705"/>
      <w:r w:rsidRPr="003B196C">
        <w:t xml:space="preserve">Metaprogramozás </w:t>
      </w:r>
      <w:r w:rsidR="00F70367" w:rsidRPr="003B196C">
        <w:t>JavaScript</w:t>
      </w:r>
      <w:r w:rsidRPr="003B196C">
        <w:t xml:space="preserve"> nyelven</w:t>
      </w:r>
      <w:bookmarkEnd w:id="16"/>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lastRenderedPageBreak/>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Cmsor3"/>
      </w:pPr>
      <w:bookmarkStart w:id="17" w:name="_Toc388120706"/>
      <w:r w:rsidRPr="003B196C">
        <w:t>JavaScript nyelvi alapjai, érdekességei</w:t>
      </w:r>
      <w:bookmarkEnd w:id="17"/>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Cmsor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w:t>
      </w:r>
      <w:proofErr w:type="gramStart"/>
      <w:r w:rsidRPr="003B196C">
        <w:t>a</w:t>
      </w:r>
      <w:proofErr w:type="gramEnd"/>
      <w:r w:rsidR="00D26EA4">
        <w:t>, b) {</w:t>
      </w:r>
      <w:r w:rsidR="00D26EA4">
        <w:br/>
      </w:r>
      <w:r w:rsidR="00D26EA4">
        <w:tab/>
        <w:t xml:space="preserve">return a &gt; b ? </w:t>
      </w:r>
      <w:proofErr w:type="gramStart"/>
      <w:r w:rsidR="00D26EA4">
        <w:t>a</w:t>
      </w:r>
      <w:proofErr w:type="gramEnd"/>
      <w:r w:rsidR="00D26EA4">
        <w:t xml:space="preserve">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proofErr w:type="gramStart"/>
      <w:r w:rsidRPr="003B196C">
        <w:t>console.log</w:t>
      </w:r>
      <w:proofErr w:type="gramEnd"/>
      <w:r w:rsidRPr="003B196C">
        <w:t>(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FF17A8" w:rsidRDefault="00FF17A8">
      <w:pPr>
        <w:spacing w:after="160" w:line="259" w:lineRule="auto"/>
        <w:ind w:firstLine="0"/>
        <w:jc w:val="left"/>
        <w:rPr>
          <w:rFonts w:ascii="Courier New" w:hAnsi="Courier New"/>
          <w:b/>
          <w:sz w:val="22"/>
        </w:rPr>
      </w:pPr>
      <w:r>
        <w:br w:type="page"/>
      </w:r>
    </w:p>
    <w:p w:rsidR="00A30469" w:rsidRDefault="001C3FD4" w:rsidP="001C3FD4">
      <w:pPr>
        <w:pStyle w:val="Kdrszlet"/>
      </w:pPr>
      <w:r w:rsidRPr="003B196C">
        <w:lastRenderedPageBreak/>
        <w:t xml:space="preserve">// </w:t>
      </w:r>
      <w:proofErr w:type="gramStart"/>
      <w:r w:rsidRPr="003B196C">
        <w:t>definiál</w:t>
      </w:r>
      <w:r w:rsidR="00830A23">
        <w:t>j</w:t>
      </w:r>
      <w:r w:rsidRPr="003B196C">
        <w:t>unk</w:t>
      </w:r>
      <w:proofErr w:type="gramEnd"/>
      <w:r w:rsidRPr="003B196C">
        <w:t xml:space="preserve">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proofErr w:type="gramStart"/>
      <w:r w:rsidRPr="003B196C">
        <w:t>v</w:t>
      </w:r>
      <w:r w:rsidR="00735CE6">
        <w:t>ar</w:t>
      </w:r>
      <w:proofErr w:type="gramEnd"/>
      <w:r w:rsidR="00735CE6">
        <w:t xml:space="preserve">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proofErr w:type="gramStart"/>
      <w:r w:rsidRPr="003B196C">
        <w:t>console.log</w:t>
      </w:r>
      <w:proofErr w:type="gramEnd"/>
      <w:r w:rsidRPr="003B196C">
        <w:t>(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proofErr w:type="gramStart"/>
      <w:r w:rsidRPr="00D0721F">
        <w:rPr>
          <w:rStyle w:val="KdrszletChar"/>
          <w:sz w:val="22"/>
        </w:rPr>
        <w:t>apply</w:t>
      </w:r>
      <w:r w:rsidR="00B236C1" w:rsidRPr="00D0721F">
        <w:rPr>
          <w:rStyle w:val="KdrszletChar"/>
          <w:sz w:val="22"/>
        </w:rPr>
        <w:t>(</w:t>
      </w:r>
      <w:proofErr w:type="gramEnd"/>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Lbjegyzet-hivatkozs"/>
        </w:rPr>
        <w:footnoteReference w:id="5"/>
      </w:r>
      <w:r w:rsidR="00B236C1" w:rsidRPr="003B196C">
        <w:t xml:space="preserve">. </w:t>
      </w:r>
      <w:r w:rsidR="00B236C1" w:rsidRPr="003B196C">
        <w:tab/>
      </w:r>
    </w:p>
    <w:p w:rsidR="00FF17A8"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xml:space="preserve">= </w:t>
      </w:r>
      <w:proofErr w:type="gramStart"/>
      <w:r w:rsidR="0005459A" w:rsidRPr="003B196C">
        <w:t>function(</w:t>
      </w:r>
      <w:proofErr w:type="gramEnd"/>
      <w:r w:rsidR="0005459A" w:rsidRPr="003B196C">
        <w:t>) {</w:t>
      </w:r>
      <w:r w:rsidRPr="003B196C">
        <w:br/>
        <w:t xml:space="preserve">     // a this ebben a pillanatban a person-ra mutat</w:t>
      </w:r>
      <w:r w:rsidR="00BD5F63" w:rsidRPr="003B196C">
        <w:br/>
      </w:r>
      <w:r w:rsidR="0005459A" w:rsidRPr="003B196C">
        <w:tab/>
        <w:t>return this.name + " (" + this.age + ")";</w:t>
      </w:r>
      <w:r w:rsidR="00BD5F63" w:rsidRPr="003B196C">
        <w:br/>
        <w:t>};</w:t>
      </w:r>
    </w:p>
    <w:p w:rsidR="00F041F0" w:rsidRDefault="00F041F0">
      <w:pPr>
        <w:spacing w:after="160" w:line="259" w:lineRule="auto"/>
        <w:ind w:firstLine="0"/>
        <w:jc w:val="left"/>
      </w:pPr>
      <w:r>
        <w:br w:type="page"/>
      </w:r>
    </w:p>
    <w:p w:rsidR="00FF17A8" w:rsidRDefault="00FF17A8" w:rsidP="00FF17A8">
      <w:r>
        <w:lastRenderedPageBreak/>
        <w:t>D</w:t>
      </w:r>
      <w:r w:rsidR="00922867" w:rsidRPr="003B196C">
        <w:t>efiniálunk egy</w:t>
      </w:r>
      <w:r>
        <w:t xml:space="preserve"> </w:t>
      </w:r>
      <w:r w:rsidRPr="00FF17A8">
        <w:rPr>
          <w:rStyle w:val="KdrszletChar"/>
        </w:rPr>
        <w:t>bobby</w:t>
      </w:r>
      <w:r>
        <w:t xml:space="preserve"> nevű változót, aminek </w:t>
      </w:r>
      <w:r w:rsidR="00922867" w:rsidRPr="003B196C">
        <w:t xml:space="preserve">megegyeznek az adattagjai a </w:t>
      </w:r>
      <w:r w:rsidR="00922867" w:rsidRPr="00FF17A8">
        <w:rPr>
          <w:rStyle w:val="KdrszletChar"/>
        </w:rPr>
        <w:t>person</w:t>
      </w:r>
      <w:r w:rsidR="00922867" w:rsidRPr="003B196C">
        <w:t xml:space="preserve"> objektummal</w:t>
      </w:r>
      <w:r>
        <w:t>:</w:t>
      </w:r>
    </w:p>
    <w:p w:rsidR="00160BFE" w:rsidRDefault="00BD5F63" w:rsidP="00BD5F63">
      <w:pPr>
        <w:pStyle w:val="Kdrszlet"/>
      </w:pPr>
      <w:proofErr w:type="gramStart"/>
      <w:r w:rsidRPr="003B196C">
        <w:t>var</w:t>
      </w:r>
      <w:proofErr w:type="gramEnd"/>
      <w:r w:rsidRPr="003B196C">
        <w:t xml:space="preserve">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proofErr w:type="gramStart"/>
      <w:r w:rsidRPr="003B196C">
        <w:t>console.log</w:t>
      </w:r>
      <w:proofErr w:type="gramEnd"/>
      <w:r w:rsidRPr="003B196C">
        <w:t>(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proofErr w:type="gramStart"/>
      <w:r w:rsidRPr="003B196C">
        <w:t>console.log</w:t>
      </w:r>
      <w:proofErr w:type="gramEnd"/>
      <w:r w:rsidRPr="003B196C">
        <w:t>(person.toString.apply(bobby))  // output: Bobby (60)</w:t>
      </w:r>
    </w:p>
    <w:p w:rsidR="00B236C1" w:rsidRPr="003B196C" w:rsidRDefault="00B236C1" w:rsidP="0005459A">
      <w:r w:rsidRPr="003B196C">
        <w:t xml:space="preserve">Az </w:t>
      </w:r>
      <w:proofErr w:type="gramStart"/>
      <w:r w:rsidRPr="00963FAC">
        <w:rPr>
          <w:rStyle w:val="KdrszletChar"/>
          <w:sz w:val="22"/>
        </w:rPr>
        <w:t>apply(</w:t>
      </w:r>
      <w:proofErr w:type="gramEnd"/>
      <w:r w:rsidRPr="00963FAC">
        <w:rPr>
          <w:rStyle w:val="KdrszletChar"/>
          <w:sz w:val="22"/>
        </w:rPr>
        <w:t>)</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Cmsor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F041F0" w:rsidRDefault="00F041F0">
      <w:pPr>
        <w:spacing w:after="160" w:line="259" w:lineRule="auto"/>
        <w:ind w:firstLine="0"/>
        <w:jc w:val="left"/>
        <w:rPr>
          <w:rFonts w:ascii="Courier New" w:hAnsi="Courier New"/>
          <w:b/>
          <w:sz w:val="22"/>
        </w:rPr>
      </w:pPr>
      <w:r>
        <w:br w:type="page"/>
      </w:r>
    </w:p>
    <w:p w:rsidR="00535135" w:rsidRDefault="00684F3D" w:rsidP="00684F3D">
      <w:pPr>
        <w:pStyle w:val="Kdrszlet"/>
      </w:pPr>
      <w:proofErr w:type="gramStart"/>
      <w:r w:rsidRPr="003B196C">
        <w:lastRenderedPageBreak/>
        <w:t>var</w:t>
      </w:r>
      <w:proofErr w:type="gramEnd"/>
      <w:r w:rsidRPr="003B196C">
        <w:t xml:space="preserve">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proofErr w:type="gramStart"/>
      <w:r w:rsidRPr="003B196C">
        <w:t>person[</w:t>
      </w:r>
      <w:proofErr w:type="gramEnd"/>
      <w:r w:rsidRPr="003B196C">
        <w:t>"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F041F0" w:rsidRDefault="00F041F0">
      <w:pPr>
        <w:spacing w:after="160" w:line="259" w:lineRule="auto"/>
        <w:ind w:firstLine="0"/>
        <w:jc w:val="left"/>
        <w:rPr>
          <w:rFonts w:ascii="Courier New" w:hAnsi="Courier New"/>
          <w:b/>
          <w:sz w:val="22"/>
        </w:rPr>
      </w:pPr>
      <w:r>
        <w:br w:type="page"/>
      </w:r>
    </w:p>
    <w:p w:rsidR="006F2AAE" w:rsidRDefault="0046595D" w:rsidP="007F4556">
      <w:pPr>
        <w:pStyle w:val="Kdrszlet"/>
      </w:pPr>
      <w:proofErr w:type="gramStart"/>
      <w:r w:rsidRPr="003B196C">
        <w:lastRenderedPageBreak/>
        <w:t>var</w:t>
      </w:r>
      <w:proofErr w:type="gramEnd"/>
      <w:r w:rsidRPr="003B196C">
        <w:t xml:space="preserve">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 xml:space="preserve">result.toString = </w:t>
      </w:r>
      <w:proofErr w:type="gramStart"/>
      <w:r w:rsidR="007F4556" w:rsidRPr="003B196C">
        <w:t>function(</w:t>
      </w:r>
      <w:proofErr w:type="gramEnd"/>
      <w:r w:rsidR="007F4556" w:rsidRPr="003B196C">
        <w:t>)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r>
      <w:proofErr w:type="gramStart"/>
      <w:r w:rsidRPr="003B196C">
        <w:t>}</w:t>
      </w:r>
      <w:proofErr w:type="gramEnd"/>
      <w:r w:rsidR="006F2AAE">
        <w:br/>
      </w:r>
      <w:r w:rsidR="006F2AAE">
        <w:tab/>
        <w:t>}</w:t>
      </w:r>
      <w:r w:rsidR="006F2AAE">
        <w:br/>
      </w:r>
      <w:r w:rsidR="006F2AAE">
        <w:tab/>
        <w:t>return result;</w:t>
      </w:r>
      <w:r w:rsidR="006F2AAE">
        <w:br/>
        <w:t>}</w:t>
      </w:r>
    </w:p>
    <w:p w:rsidR="00F041F0" w:rsidRDefault="00F041F0">
      <w:pPr>
        <w:spacing w:after="160" w:line="259" w:lineRule="auto"/>
        <w:ind w:firstLine="0"/>
        <w:jc w:val="left"/>
      </w:pPr>
      <w:r>
        <w:br w:type="page"/>
      </w:r>
    </w:p>
    <w:p w:rsidR="006F2AAE" w:rsidRDefault="006F2AAE" w:rsidP="006F2AAE">
      <w:r>
        <w:lastRenderedPageBreak/>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proofErr w:type="gramStart"/>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0148C5">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0148C5">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0148C5">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Cmsor2"/>
      </w:pPr>
      <w:bookmarkStart w:id="18" w:name="_Ref387329317"/>
      <w:bookmarkStart w:id="19" w:name="_Toc388120707"/>
      <w:r w:rsidRPr="003B196C">
        <w:t>Metaprogramozás Scala nyelven</w:t>
      </w:r>
      <w:bookmarkEnd w:id="18"/>
      <w:bookmarkEnd w:id="19"/>
    </w:p>
    <w:p w:rsidR="004B38C1" w:rsidRPr="003B196C" w:rsidRDefault="00DA3CD8" w:rsidP="004B38C1">
      <w:r w:rsidRPr="003B196C">
        <w:t xml:space="preserve">A </w:t>
      </w:r>
      <w:r w:rsidRPr="003B196C">
        <w:rPr>
          <w:rStyle w:val="Fogalom"/>
        </w:rPr>
        <w:t>Scala</w:t>
      </w:r>
      <w:r w:rsidR="00CA2D8E">
        <w:rPr>
          <w:rStyle w:val="Lbjegyzet-hivatkozs"/>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lastRenderedPageBreak/>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w:t>
      </w:r>
      <w:proofErr w:type="gramStart"/>
      <w:r w:rsidR="007F62D9">
        <w:t xml:space="preserve">nyelvnek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Cmsor3"/>
      </w:pPr>
      <w:bookmarkStart w:id="20" w:name="_Toc388120708"/>
      <w:r w:rsidRPr="003B196C">
        <w:t>Scala makrókról általánosságban</w:t>
      </w:r>
      <w:bookmarkEnd w:id="20"/>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0148C5">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Cmsor3"/>
      </w:pPr>
      <w:bookmarkStart w:id="21" w:name="_Ref386924603"/>
      <w:bookmarkStart w:id="22" w:name="_Toc388120709"/>
      <w:r w:rsidRPr="003B196C">
        <w:lastRenderedPageBreak/>
        <w:t>Függvény</w:t>
      </w:r>
      <w:r w:rsidR="00346836" w:rsidRPr="003B196C">
        <w:t xml:space="preserve"> </w:t>
      </w:r>
      <w:r w:rsidRPr="003B196C">
        <w:t>makrók</w:t>
      </w:r>
      <w:bookmarkEnd w:id="21"/>
      <w:bookmarkEnd w:id="22"/>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Lbjegyzet-hivatkozs"/>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proofErr w:type="gramStart"/>
      <w:r w:rsidRPr="003B196C">
        <w:lastRenderedPageBreak/>
        <w:t>debugImpl(</w:t>
      </w:r>
      <w:proofErr w:type="gramEnd"/>
      <w:r w:rsidRPr="003B196C">
        <w:t>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Lbjegyzet-hivatkozs"/>
        </w:rPr>
        <w:footnoteReference w:id="8"/>
      </w:r>
      <w:r w:rsidR="004D115E" w:rsidRPr="003B196C">
        <w:t>-ből származnak</w:t>
      </w:r>
      <w:proofErr w:type="gramStart"/>
      <w:r w:rsidR="004D115E" w:rsidRPr="003B196C">
        <w:t>.</w:t>
      </w:r>
      <w:r w:rsidR="00E42AF1">
        <w:t>Vegyük</w:t>
      </w:r>
      <w:proofErr w:type="gramEnd"/>
      <w:r w:rsidR="00E42AF1">
        <w:t xml:space="preserve"> például az előző programkódot és nézzük meg, hogy milyen fa generálódik belőle</w:t>
      </w:r>
      <w:r w:rsidR="004D115E" w:rsidRPr="003B196C">
        <w:t>:</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F041F0" w:rsidRDefault="00F041F0">
      <w:pPr>
        <w:spacing w:after="160" w:line="259" w:lineRule="auto"/>
        <w:ind w:firstLine="0"/>
        <w:jc w:val="left"/>
        <w:rPr>
          <w:rFonts w:ascii="Courier New" w:hAnsi="Courier New"/>
          <w:b/>
          <w:sz w:val="22"/>
        </w:rPr>
      </w:pPr>
      <w:r>
        <w:br w:type="page"/>
      </w:r>
    </w:p>
    <w:p w:rsidR="000461C8" w:rsidRPr="003B196C" w:rsidRDefault="000461C8" w:rsidP="000415E4">
      <w:pPr>
        <w:pStyle w:val="Kdrszlet"/>
      </w:pPr>
      <w:proofErr w:type="gramStart"/>
      <w:r w:rsidRPr="003B196C">
        <w:lastRenderedPageBreak/>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proofErr w:type="gramEnd"/>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w:t>
      </w:r>
      <w:proofErr w:type="gramStart"/>
      <w:r w:rsidRPr="003B196C">
        <w:t>println(</w:t>
      </w:r>
      <w:proofErr w:type="gramEnd"/>
      <w:r w:rsidRPr="003B196C">
        <w:t>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r>
      <w:proofErr w:type="gramStart"/>
      <w:r w:rsidRPr="003B196C">
        <w:t>debug(</w:t>
      </w:r>
      <w:proofErr w:type="gramEnd"/>
      <w:r w:rsidRPr="003B196C">
        <w:t xml:space="preserve">x + 1 &gt; 0) </w:t>
      </w:r>
    </w:p>
    <w:p w:rsidR="00BC571A" w:rsidRDefault="00BC571A" w:rsidP="00BC571A">
      <w:r>
        <w:lastRenderedPageBreak/>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proofErr w:type="gramStart"/>
      <w:r w:rsidRPr="003B196C">
        <w:t>println(</w:t>
      </w:r>
      <w:proofErr w:type="gramEnd"/>
      <w:r w:rsidRPr="003B196C">
        <w:t>"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Cmsor3"/>
      </w:pPr>
      <w:bookmarkStart w:id="23" w:name="_Toc388120710"/>
      <w:r w:rsidRPr="003B196C">
        <w:t>Generikus függvény makrók</w:t>
      </w:r>
      <w:bookmarkEnd w:id="23"/>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Lbjegyzet-hivatkozs"/>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F041F0" w:rsidRDefault="00F041F0">
      <w:pPr>
        <w:spacing w:after="160" w:line="259" w:lineRule="auto"/>
        <w:ind w:firstLine="0"/>
        <w:jc w:val="left"/>
        <w:rPr>
          <w:rFonts w:ascii="Courier New" w:hAnsi="Courier New"/>
          <w:b/>
          <w:sz w:val="22"/>
        </w:rPr>
      </w:pPr>
      <w:r>
        <w:br w:type="page"/>
      </w:r>
    </w:p>
    <w:p w:rsidR="00531ADD" w:rsidRPr="003B196C" w:rsidRDefault="00531ADD" w:rsidP="00531ADD">
      <w:pPr>
        <w:pStyle w:val="Kdrszlet"/>
      </w:pPr>
      <w:r w:rsidRPr="003B196C">
        <w:lastRenderedPageBreak/>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760098" w:rsidRPr="003B196C" w:rsidRDefault="00760098" w:rsidP="00760098">
      <w:pPr>
        <w:pStyle w:val="Cmsor3"/>
      </w:pPr>
      <w:bookmarkStart w:id="24" w:name="_Toc388120711"/>
      <w:r w:rsidRPr="003B196C">
        <w:t>Sztringek interpolációja</w:t>
      </w:r>
      <w:bookmarkEnd w:id="24"/>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0148C5">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lastRenderedPageBreak/>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Cmsor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lastRenderedPageBreak/>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proofErr w:type="gramStart"/>
      <w:r>
        <w:t>implicit</w:t>
      </w:r>
      <w:proofErr w:type="gramEnd"/>
      <w:r>
        <w:t xml:space="preserve">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proofErr w:type="gramStart"/>
      <w:r>
        <w:t>println(</w:t>
      </w:r>
      <w:proofErr w:type="gramEnd"/>
      <w:r>
        <w:t>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 xml:space="preserve">new </w:t>
      </w:r>
      <w:proofErr w:type="gramStart"/>
      <w:r w:rsidRPr="0095717C">
        <w:t>LogInterpolation(</w:t>
      </w:r>
      <w:proofErr w:type="gramEnd"/>
      <w:r w:rsidRPr="0095717C">
        <w:t>new StringContext(" + "))</w:t>
      </w:r>
      <w:r>
        <w:br/>
        <w:t xml:space="preserve">    </w:t>
      </w:r>
      <w:r w:rsidRPr="0095717C">
        <w:t>.log(10 + 1, 13 + 7)</w:t>
      </w:r>
    </w:p>
    <w:p w:rsidR="00760098" w:rsidRPr="003B196C" w:rsidRDefault="0012163E" w:rsidP="00760098">
      <w:pPr>
        <w:pStyle w:val="Cmsor3"/>
      </w:pPr>
      <w:bookmarkStart w:id="25" w:name="_Ref386920398"/>
      <w:bookmarkStart w:id="26" w:name="_Toc388120712"/>
      <w:r>
        <w:t>Kvázi literál</w:t>
      </w:r>
      <w:r w:rsidR="00760098" w:rsidRPr="003B196C">
        <w:t>ok használata a kódgenerációhoz</w:t>
      </w:r>
      <w:bookmarkEnd w:id="25"/>
      <w:bookmarkEnd w:id="26"/>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0148C5">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 xml:space="preserve">q"val result = </w:t>
      </w:r>
      <w:proofErr w:type="gramStart"/>
      <w:r w:rsidRPr="00F36671">
        <w:t>callFunction(</w:t>
      </w:r>
      <w:proofErr w:type="gramEnd"/>
      <w:r w:rsidRPr="00F36671">
        <w:t>$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 xml:space="preserve">new </w:t>
      </w:r>
      <w:proofErr w:type="gramStart"/>
      <w:r w:rsidRPr="00B54C12">
        <w:t>StringContext(</w:t>
      </w:r>
      <w:proofErr w:type="gramEnd"/>
      <w:r w:rsidRPr="00B54C12">
        <w: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lastRenderedPageBreak/>
        <w:t>Jóformán bármit be tudunk helyettesíteni, amire szükségünk van. Lehet</w:t>
      </w:r>
      <w:r w:rsidR="008A17BF">
        <w:t>őségünk van azonosítókat, típus</w:t>
      </w:r>
      <w:r>
        <w:t>neveket megadni,</w:t>
      </w:r>
      <w:r w:rsidR="00FB7C1D">
        <w:t xml:space="preserve"> de akár</w:t>
      </w:r>
      <w:r>
        <w:t xml:space="preserve"> annotációkat, módosítókat, szimbólumokat</w:t>
      </w:r>
      <w:r w:rsidR="00FB7C1D">
        <w:t xml:space="preserve"> is</w:t>
      </w:r>
      <w:r>
        <w:t>,</w:t>
      </w:r>
      <w:r w:rsidR="00FB7C1D">
        <w:t xml:space="preserve"> azaz</w:t>
      </w:r>
      <w:r>
        <w:t xml:space="preserve"> szinte mindent, amivel szintaxisfát tudunk generálni. </w:t>
      </w:r>
    </w:p>
    <w:p w:rsidR="00A533E9" w:rsidRDefault="00DB3B19" w:rsidP="00DB3B19">
      <w:pPr>
        <w:pStyle w:val="Kdrszlet"/>
      </w:pPr>
      <w:r>
        <w:t>// mintaillesztéssel kiválogatjuk</w:t>
      </w:r>
      <w:r>
        <w:br/>
      </w:r>
      <w:r>
        <w:t>// az "</w:t>
      </w:r>
      <w:r w:rsidRPr="00DB3B19">
        <w:t>a</w:t>
      </w:r>
      <w:r>
        <w:t>"</w:t>
      </w:r>
      <w:r>
        <w:t xml:space="preserve"> </w:t>
      </w:r>
      <w:r w:rsidRPr="00DB3B19">
        <w:t>és</w:t>
      </w:r>
      <w:r>
        <w:t xml:space="preserve"> </w:t>
      </w:r>
      <w:r>
        <w:t>"</w:t>
      </w:r>
      <w:r>
        <w:t>b</w:t>
      </w:r>
      <w:r>
        <w:t>"</w:t>
      </w:r>
      <w:bookmarkStart w:id="27" w:name="_GoBack"/>
      <w:bookmarkEnd w:id="27"/>
      <w:r>
        <w:t xml:space="preserve"> változókba az 1 és 2-őt </w:t>
      </w:r>
      <w:r>
        <w:br/>
      </w:r>
      <w:r>
        <w:t>val q"$a + $b" = q"1 + 2"</w:t>
      </w:r>
    </w:p>
    <w:p w:rsidR="00935FAE" w:rsidRDefault="00935FAE" w:rsidP="00C2176C">
      <w:r>
        <w:t xml:space="preserve">Ha egyszerre több szintaxisfabeli elemet szeretnénk beilleszteni a kvázi literálba, akkor kötelezően meg kell </w:t>
      </w:r>
      <w:proofErr w:type="gramStart"/>
      <w:r>
        <w:t xml:space="preserve">jelölnünk </w:t>
      </w:r>
      <w:r w:rsidRPr="008A17BF">
        <w:rPr>
          <w:rStyle w:val="KdrszletChar"/>
          <w:sz w:val="22"/>
        </w:rPr>
        <w:t>..</w:t>
      </w:r>
      <w:proofErr w:type="gramEnd"/>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4B38C1" w:rsidRPr="003B196C" w:rsidRDefault="004B38C1" w:rsidP="004B38C1">
      <w:pPr>
        <w:pStyle w:val="Cmsor3"/>
      </w:pPr>
      <w:bookmarkStart w:id="28" w:name="_Toc388120713"/>
      <w:r w:rsidRPr="003B196C">
        <w:t>Makró annotációk</w:t>
      </w:r>
      <w:bookmarkEnd w:id="28"/>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 xml:space="preserve">vagy </w:t>
      </w:r>
      <w:r w:rsidR="00F013A4" w:rsidRPr="00E35C7E">
        <w:rPr>
          <w:rStyle w:val="Fogalom"/>
        </w:rPr>
        <w:t>.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Lbjegyzet-hivatkozs"/>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lastRenderedPageBreak/>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Cmsor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lastRenderedPageBreak/>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 xml:space="preserve">class </w:t>
      </w:r>
      <w:proofErr w:type="gramStart"/>
      <w:r w:rsidRPr="003B196C">
        <w:t>Person</w:t>
      </w:r>
      <w:r w:rsidR="00680B95" w:rsidRPr="003B196C">
        <w:t>(</w:t>
      </w:r>
      <w:proofErr w:type="gramEnd"/>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w:t>
      </w:r>
      <w:proofErr w:type="gramStart"/>
      <w:r w:rsidRPr="003B196C">
        <w:t>apply(</w:t>
      </w:r>
      <w:proofErr w:type="gramEnd"/>
      <w:r w:rsidRPr="003B196C">
        <w:t>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Cmsor4"/>
      </w:pPr>
      <w:r w:rsidRPr="003B196C">
        <w:lastRenderedPageBreak/>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0148C5">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w:t>
      </w:r>
      <w:proofErr w:type="gramStart"/>
      <w:r w:rsidRPr="003B196C">
        <w:t>implementation(</w:t>
      </w:r>
      <w:proofErr w:type="gramEnd"/>
      <w:r w:rsidRPr="003B196C">
        <w:t>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w:t>
      </w:r>
      <w:proofErr w:type="gramStart"/>
      <w:r w:rsidRPr="003B196C">
        <w:t>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r>
      <w:r w:rsidRPr="003B196C">
        <w:lastRenderedPageBreak/>
        <w:t xml:space="preserve">        //</w:t>
      </w:r>
      <w:r w:rsidR="005337D4" w:rsidRPr="003B196C">
        <w:t xml:space="preserve"> beállítjuk a adattagok elérését</w:t>
      </w:r>
      <w:r w:rsidRPr="003B196C">
        <w:br/>
        <w:t xml:space="preserve">        val selections = parameterNames.map((param: TermName)</w:t>
      </w:r>
      <w:proofErr w:type="gramEnd"/>
      <w:r w:rsidRPr="003B196C">
        <w:t xml:space="preserve"> =&gt; </w:t>
      </w:r>
      <w:proofErr w:type="gramStart"/>
      <w:r w:rsidRPr="003B196C">
        <w:t>Select(</w:t>
      </w:r>
      <w:proofErr w:type="gramEnd"/>
      <w:r w:rsidRPr="003B196C">
        <w: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w:t>
      </w:r>
      <w:proofErr w:type="gramStart"/>
      <w:r w:rsidRPr="003B196C">
        <w:t>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r>
      <w:proofErr w:type="gramEnd"/>
      <w:r w:rsidRPr="003B196C">
        <w:t xml:space="preserve">        </w:t>
      </w:r>
      <w:proofErr w:type="gramStart"/>
      <w:r w:rsidRPr="003B196C">
        <w:t>c.</w:t>
      </w:r>
      <w:proofErr w:type="gramEnd"/>
      <w:r w:rsidRPr="003B196C">
        <w:t>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r>
      <w:r w:rsidRPr="003B196C">
        <w:lastRenderedPageBreak/>
        <w:t xml:space="preserve">    }</w:t>
      </w:r>
      <w:r w:rsidRPr="003B196C">
        <w:br/>
        <w:t xml:space="preserve">  }</w:t>
      </w:r>
      <w:r w:rsidRPr="003B196C">
        <w:br/>
        <w:t>}</w:t>
      </w:r>
    </w:p>
    <w:p w:rsidR="004B38C1" w:rsidRPr="003B196C" w:rsidRDefault="004B38C1" w:rsidP="004B38C1">
      <w:pPr>
        <w:pStyle w:val="Cmsor3"/>
      </w:pPr>
      <w:bookmarkStart w:id="29" w:name="_Toc388120714"/>
      <w:r w:rsidRPr="003B196C">
        <w:t>Makró csomagok</w:t>
      </w:r>
      <w:bookmarkEnd w:id="29"/>
    </w:p>
    <w:p w:rsidR="006F5D15" w:rsidRDefault="006F5D15" w:rsidP="006F5D15">
      <w:r>
        <w:t xml:space="preserve">A </w:t>
      </w:r>
      <w:r>
        <w:fldChar w:fldCharType="begin"/>
      </w:r>
      <w:r>
        <w:instrText xml:space="preserve"> REF _Ref386924603 \r \h </w:instrText>
      </w:r>
      <w:r>
        <w:fldChar w:fldCharType="separate"/>
      </w:r>
      <w:r w:rsidR="000148C5">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148C5">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F041F0" w:rsidRDefault="00B84BBF" w:rsidP="00B84BBF">
      <w:pPr>
        <w:pStyle w:val="Kdrszlet"/>
      </w:pPr>
      <w:r>
        <w:t xml:space="preserve">class </w:t>
      </w:r>
      <w:proofErr w:type="gramStart"/>
      <w:r>
        <w:t>Impl(</w:t>
      </w:r>
      <w:proofErr w:type="gramEnd"/>
      <w:r>
        <w:t xml:space="preserve">val c: Context) </w:t>
      </w:r>
      <w:r w:rsidR="00F041F0">
        <w:t>{</w:t>
      </w:r>
    </w:p>
    <w:p w:rsidR="00F041F0" w:rsidRDefault="00F041F0" w:rsidP="00F041F0">
      <w:proofErr w:type="gramStart"/>
      <w:r>
        <w:t>D</w:t>
      </w:r>
      <w:r w:rsidR="00B84BBF">
        <w:t>e</w:t>
      </w:r>
      <w:r>
        <w:t>finiáljuk</w:t>
      </w:r>
      <w:proofErr w:type="gramEnd"/>
      <w:r>
        <w:t xml:space="preserve"> a </w:t>
      </w:r>
      <w:r w:rsidRPr="00F041F0">
        <w:rPr>
          <w:rStyle w:val="KdrszletChar"/>
          <w:sz w:val="22"/>
        </w:rPr>
        <w:t>mono</w:t>
      </w:r>
      <w:r w:rsidRPr="00F041F0">
        <w:rPr>
          <w:sz w:val="22"/>
        </w:rPr>
        <w:t xml:space="preserve"> </w:t>
      </w:r>
      <w:r>
        <w:t xml:space="preserve">makrónkat </w:t>
      </w:r>
      <w:r w:rsidR="00B84BBF">
        <w:t>lehet látni, hogy már az első paramétert el kell hagynunk</w:t>
      </w:r>
      <w:r>
        <w:t>,</w:t>
      </w:r>
      <w:r w:rsidR="00B84BBF">
        <w:t xml:space="preserve"> ugyanis a kontextust az osz</w:t>
      </w:r>
      <w:r>
        <w:t>tályon keresztül fogja megkapni</w:t>
      </w:r>
      <w:r w:rsidR="006A2039">
        <w:t>:</w:t>
      </w:r>
    </w:p>
    <w:p w:rsidR="005F1621" w:rsidRDefault="005F1621">
      <w:pPr>
        <w:spacing w:after="160" w:line="259" w:lineRule="auto"/>
        <w:ind w:firstLine="0"/>
        <w:jc w:val="left"/>
        <w:rPr>
          <w:rFonts w:ascii="Courier New" w:hAnsi="Courier New"/>
          <w:b/>
          <w:sz w:val="22"/>
        </w:rPr>
      </w:pPr>
      <w:r>
        <w:br w:type="page"/>
      </w:r>
    </w:p>
    <w:p w:rsidR="006638AA" w:rsidRDefault="00B84BBF" w:rsidP="00B84BBF">
      <w:pPr>
        <w:pStyle w:val="Kdrszlet"/>
      </w:pPr>
      <w:r>
        <w:lastRenderedPageBreak/>
        <w:t xml:space="preserve">  def mono = c.literalUnit</w:t>
      </w:r>
      <w:r>
        <w:br/>
        <w:t xml:space="preserve">  // definiáljuk a második makrónkat is</w:t>
      </w:r>
      <w:r>
        <w:br/>
        <w:t xml:space="preserve">  def </w:t>
      </w:r>
      <w:proofErr w:type="gramStart"/>
      <w:r>
        <w:t>poly[</w:t>
      </w:r>
      <w:proofErr w:type="gramEnd"/>
      <w:r>
        <w:t xml:space="preserve">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Cmsor2"/>
      </w:pPr>
      <w:bookmarkStart w:id="30" w:name="_Toc388120715"/>
      <w:r w:rsidRPr="003B196C">
        <w:t xml:space="preserve">Metaprogramozás </w:t>
      </w:r>
      <w:r w:rsidR="0006245B" w:rsidRPr="003B196C">
        <w:t>Boo</w:t>
      </w:r>
      <w:r w:rsidRPr="003B196C">
        <w:t xml:space="preserve"> </w:t>
      </w:r>
      <w:r w:rsidR="0006245B" w:rsidRPr="003B196C">
        <w:t>nyelven</w:t>
      </w:r>
      <w:bookmarkEnd w:id="30"/>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w:t>
      </w:r>
      <w:proofErr w:type="gramStart"/>
      <w:r w:rsidR="00115A78" w:rsidRPr="003B196C">
        <w:t xml:space="preserve">a </w:t>
      </w:r>
      <w:r w:rsidR="00115A78" w:rsidRPr="00F54D29">
        <w:rPr>
          <w:rStyle w:val="Fogalom"/>
        </w:rPr>
        <w:t>.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Cmsor3"/>
      </w:pPr>
      <w:bookmarkStart w:id="31" w:name="_Toc388120716"/>
      <w:r w:rsidRPr="003B196C">
        <w:t xml:space="preserve">Boo </w:t>
      </w:r>
      <w:r w:rsidR="00933C99" w:rsidRPr="003B196C">
        <w:t xml:space="preserve">szintaktikus </w:t>
      </w:r>
      <w:r w:rsidRPr="003B196C">
        <w:t>makrók</w:t>
      </w:r>
      <w:bookmarkEnd w:id="31"/>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lastRenderedPageBreak/>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Cmsor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lastRenderedPageBreak/>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Cmsor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 xml:space="preserve">keretrendszer </w:t>
      </w:r>
      <w:proofErr w:type="gramStart"/>
      <w:r w:rsidR="00041897">
        <w:t>ezen</w:t>
      </w:r>
      <w:proofErr w:type="gramEnd"/>
      <w:r w:rsidR="00041897">
        <w:t xml:space="preserve">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5F1621" w:rsidRDefault="005F1621">
      <w:pPr>
        <w:spacing w:after="160" w:line="259" w:lineRule="auto"/>
        <w:ind w:firstLine="0"/>
        <w:jc w:val="left"/>
      </w:pPr>
      <w:r>
        <w:br w:type="page"/>
      </w:r>
    </w:p>
    <w:p w:rsidR="003E6006" w:rsidRDefault="003E6006" w:rsidP="003E6006">
      <w:r>
        <w:lastRenderedPageBreak/>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w:t>
      </w:r>
      <w:proofErr w:type="gramStart"/>
      <w:r w:rsidRPr="003B196C">
        <w:t>.Threading</w:t>
      </w:r>
      <w:proofErr w:type="gramEnd"/>
      <w:r w:rsidRPr="003B196C">
        <w:t>.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Cmsor4"/>
      </w:pPr>
      <w:proofErr w:type="gramStart"/>
      <w:r w:rsidRPr="003B196C">
        <w:t>A</w:t>
      </w:r>
      <w:proofErr w:type="gramEnd"/>
      <w:r w:rsidRPr="003B196C">
        <w:t xml:space="preserve"> using makró</w:t>
      </w:r>
    </w:p>
    <w:p w:rsidR="00210F01" w:rsidRPr="003B196C" w:rsidRDefault="0083024F" w:rsidP="00FE0872">
      <w:proofErr w:type="gramStart"/>
      <w:r w:rsidRPr="003B196C">
        <w:t xml:space="preserve">A </w:t>
      </w:r>
      <w:r w:rsidRPr="006F078C">
        <w:rPr>
          <w:rStyle w:val="Fogalom"/>
        </w:rPr>
        <w:t>.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lastRenderedPageBreak/>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xml:space="preserve">// </w:t>
      </w:r>
      <w:proofErr w:type="gramStart"/>
      <w:r w:rsidR="00BD6D2E" w:rsidRPr="003B196C">
        <w:t>a</w:t>
      </w:r>
      <w:proofErr w:type="gramEnd"/>
      <w:r w:rsidR="00BD6D2E" w:rsidRPr="003B196C">
        <w:t xml:space="preserve">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w:t>
      </w:r>
      <w:proofErr w:type="gramStart"/>
      <w:r w:rsidR="005C6438" w:rsidRPr="003B196C">
        <w:t>a</w:t>
      </w:r>
      <w:proofErr w:type="gramEnd"/>
      <w:r w:rsidR="005C6438" w:rsidRPr="003B196C">
        <w:t xml:space="preserve">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w:t>
      </w:r>
      <w:proofErr w:type="gramStart"/>
      <w:r w:rsidRPr="003B196C">
        <w:t>null</w:t>
      </w:r>
      <w:proofErr w:type="gramEnd"/>
    </w:p>
    <w:p w:rsidR="00C53CCD" w:rsidRPr="003B196C" w:rsidRDefault="009D5C87" w:rsidP="00C53CCD">
      <w:pPr>
        <w:pStyle w:val="Cmsor4"/>
      </w:pPr>
      <w:r w:rsidRPr="003B196C">
        <w:lastRenderedPageBreak/>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lastRenderedPageBreak/>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Cmsor3"/>
      </w:pPr>
      <w:bookmarkStart w:id="32" w:name="_Toc388120717"/>
      <w:r>
        <w:t>Makrók definiálása</w:t>
      </w:r>
      <w:bookmarkEnd w:id="32"/>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 xml:space="preserve">macro </w:t>
      </w:r>
      <w:proofErr w:type="gramStart"/>
      <w:r>
        <w:t>hello(</w:t>
      </w:r>
      <w:proofErr w:type="gramEnd"/>
      <w:r>
        <w:t>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proofErr w:type="gramStart"/>
      <w:r w:rsidRPr="00DC3071">
        <w:t>hello</w:t>
      </w:r>
      <w:proofErr w:type="gramEnd"/>
      <w:r w:rsidRPr="00DC3071">
        <w:t>("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Console</w:t>
      </w:r>
      <w:proofErr w:type="gramStart"/>
      <w:r>
        <w:t>.WriteLine</w:t>
      </w:r>
      <w:proofErr w:type="gramEnd"/>
      <w:r>
        <w:t xml:space="preserv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Cmsor3"/>
      </w:pPr>
      <w:bookmarkStart w:id="33" w:name="_Ref386927022"/>
      <w:bookmarkStart w:id="34" w:name="_Toc388120718"/>
      <w:r>
        <w:t>Kvázi literálok használata a nyelvben</w:t>
      </w:r>
      <w:bookmarkEnd w:id="33"/>
      <w:bookmarkEnd w:id="3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w:t>
      </w:r>
      <w:r>
        <w:lastRenderedPageBreak/>
        <w:t xml:space="preserve">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0148C5">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505B67">
        <w:rPr>
          <w:rStyle w:val="KdrszletChar"/>
          <w:sz w:val="22"/>
        </w:rPr>
        <w:t>[| …</w:t>
      </w:r>
      <w:proofErr w:type="gramEnd"/>
      <w:r w:rsidR="00DC3071" w:rsidRPr="00505B67">
        <w:rPr>
          <w:rStyle w:val="KdrszletChar"/>
          <w:sz w:val="22"/>
        </w:rPr>
        <w:t xml:space="preserve">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505B67">
        <w:rPr>
          <w:rStyle w:val="KdrszletChar"/>
          <w:sz w:val="22"/>
        </w:rPr>
        <w:t>null</w:t>
      </w:r>
      <w:proofErr w:type="gramEnd"/>
      <w:r w:rsidR="00FA1B62" w:rsidRPr="00505B67">
        <w:rPr>
          <w:sz w:val="22"/>
        </w:rPr>
        <w:t xml:space="preserve"> </w:t>
      </w:r>
      <w:r w:rsidR="00FA1B62">
        <w:t>értékű vagy sem:</w:t>
      </w:r>
    </w:p>
    <w:p w:rsidR="004C478B"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lastRenderedPageBreak/>
        <w:t xml:space="preserve">A fenti kódrészlethez ez </w:t>
      </w:r>
      <w:r w:rsidR="00196E62">
        <w:t>a kódhoz tartozó szintaxisfa fog generálód</w:t>
      </w:r>
      <w:r>
        <w:t>ni:</w:t>
      </w:r>
    </w:p>
    <w:p w:rsidR="00CC5BC1" w:rsidRDefault="00196E62" w:rsidP="00196E62">
      <w:pPr>
        <w:pStyle w:val="Kdrszlet"/>
      </w:pPr>
      <w:r>
        <w:t xml:space="preserve">if (name == </w:t>
      </w:r>
      <w:proofErr w:type="gramStart"/>
      <w:r>
        <w:t>null</w:t>
      </w:r>
      <w:proofErr w:type="gramEnd"/>
      <w:r>
        <w:t>):</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Cmsor3"/>
      </w:pPr>
      <w:bookmarkStart w:id="35" w:name="_Toc388120719"/>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5"/>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5F1621"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w:t>
      </w:r>
      <w:proofErr w:type="gramStart"/>
      <w:r w:rsidR="00CF435D">
        <w:t>.Arguments</w:t>
      </w:r>
      <w:proofErr w:type="gramEnd"/>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p>
    <w:p w:rsidR="005F1621" w:rsidRDefault="005F1621">
      <w:pPr>
        <w:spacing w:after="160" w:line="259" w:lineRule="auto"/>
        <w:ind w:firstLine="0"/>
        <w:jc w:val="left"/>
      </w:pPr>
      <w:r>
        <w:br w:type="page"/>
      </w:r>
    </w:p>
    <w:p w:rsidR="005F1621" w:rsidRDefault="005F1621" w:rsidP="005F1621">
      <w:r>
        <w:lastRenderedPageBreak/>
        <w:t xml:space="preserve">A </w:t>
      </w:r>
      <w:r w:rsidRPr="005F1621">
        <w:rPr>
          <w:rStyle w:val="KdrszletChar"/>
          <w:sz w:val="22"/>
        </w:rPr>
        <w:t>yield</w:t>
      </w:r>
      <w:r>
        <w:t xml:space="preserve"> kifejezés használatával </w:t>
      </w:r>
      <w:r w:rsidR="009A62F0">
        <w:t>visszatérünk a generált osztályunkkal</w:t>
      </w:r>
      <w:r>
        <w:t>:</w:t>
      </w:r>
    </w:p>
    <w:p w:rsidR="006D719C" w:rsidRDefault="00AF3818" w:rsidP="00D22872">
      <w:pPr>
        <w:pStyle w:val="Kdrszlet"/>
      </w:pPr>
      <w:r>
        <w:t xml:space="preserve">  </w:t>
      </w:r>
      <w:r w:rsidR="00CF435D">
        <w:t>yield [|</w:t>
      </w:r>
      <w:r w:rsidR="00D22872">
        <w:br/>
        <w:t xml:space="preserve">    // statikus osztály</w:t>
      </w:r>
      <w:r w:rsidR="00CF435D">
        <w:br/>
      </w:r>
      <w:r>
        <w:t xml:space="preserve">    s</w:t>
      </w:r>
      <w:r w:rsidR="00CF435D">
        <w:t>tatic class $(name)($(baseClass)):</w:t>
      </w:r>
      <w:r w:rsidR="00CF435D">
        <w:br/>
      </w:r>
      <w:r>
        <w:t xml:space="preserve">      </w:t>
      </w:r>
      <w:r w:rsidR="00CF435D">
        <w:t>private static _instance as $(baseClass) = $</w:t>
      </w:r>
      <w:r>
        <w:t>(baseClass)()</w:t>
      </w:r>
      <w:r>
        <w:br/>
        <w:t xml:space="preserve">      </w:t>
      </w:r>
      <w:r w:rsidR="00CF435D">
        <w:t xml:space="preserve">public static def </w:t>
      </w:r>
      <w:proofErr w:type="gramStart"/>
      <w:r w:rsidR="00CF435D">
        <w:t>GetInstance(</w:t>
      </w:r>
      <w:proofErr w:type="gramEnd"/>
      <w:r w:rsidR="00CF435D">
        <w:t>) as $(baseClass):</w:t>
      </w:r>
      <w:r w:rsidR="00CF435D">
        <w:br/>
      </w:r>
      <w:r>
        <w:t xml:space="preserve">       </w:t>
      </w:r>
      <w:r w:rsidR="00CF435D">
        <w:t>return $(name)._instance</w:t>
      </w:r>
      <w:r w:rsidR="00CF435D">
        <w:br/>
      </w:r>
      <w:r>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w:t>
      </w:r>
      <w:proofErr w:type="gramStart"/>
      <w:r w:rsidR="00D22872">
        <w:t>.GetInstance</w:t>
      </w:r>
      <w:proofErr w:type="gramEnd"/>
      <w:r w:rsidR="00D22872">
        <w:t>()</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Cmsor2"/>
      </w:pPr>
      <w:bookmarkStart w:id="36" w:name="_Toc388120720"/>
      <w:r w:rsidRPr="003B196C">
        <w:t>Text Template</w:t>
      </w:r>
      <w:r w:rsidR="003468F6" w:rsidRPr="003B196C">
        <w:t xml:space="preserve"> Transformation Toolkit (T4)</w:t>
      </w:r>
      <w:bookmarkEnd w:id="36"/>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proofErr w:type="gramStart"/>
      <w:r>
        <w:t xml:space="preserve">A </w:t>
      </w:r>
      <w:r w:rsidRPr="00CF109D">
        <w:rPr>
          <w:rStyle w:val="Fogalom"/>
        </w:rPr>
        <w:t>.NET</w:t>
      </w:r>
      <w:proofErr w:type="gramEnd"/>
      <w:r w:rsidRPr="00CF109D">
        <w:rPr>
          <w:rStyle w:val="Fogalom"/>
        </w:rPr>
        <w:t xml:space="preserve">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0148C5">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lastRenderedPageBreak/>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Cmsor3"/>
      </w:pPr>
      <w:bookmarkStart w:id="37" w:name="_Toc388120721"/>
      <w:r w:rsidRPr="003B196C">
        <w:t>T4 direktívák</w:t>
      </w:r>
      <w:bookmarkEnd w:id="37"/>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Cmsor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Cmsor4"/>
      </w:pPr>
      <w:r w:rsidRPr="003B196C">
        <w:lastRenderedPageBreak/>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w:t>
      </w:r>
      <w:proofErr w:type="gramStart"/>
      <w:r w:rsidR="006A0990" w:rsidRPr="003B196C">
        <w:t xml:space="preserve">egy </w:t>
      </w:r>
      <w:r w:rsidR="006A0990" w:rsidRPr="006A441C">
        <w:rPr>
          <w:rStyle w:val="Fogalom"/>
        </w:rPr>
        <w:t>.NET</w:t>
      </w:r>
      <w:proofErr w:type="gramEnd"/>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Cmsor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Cmsor4"/>
      </w:pPr>
      <w:r w:rsidRPr="003B196C">
        <w:t>T4 szerelvény direktíva</w:t>
      </w:r>
    </w:p>
    <w:p w:rsidR="00235215" w:rsidRPr="003B196C" w:rsidRDefault="00290165" w:rsidP="00570FF4">
      <w:proofErr w:type="gramStart"/>
      <w:r w:rsidRPr="003B196C">
        <w:t xml:space="preserve">A </w:t>
      </w:r>
      <w:r w:rsidRPr="00200BDD">
        <w:rPr>
          <w:rStyle w:val="Fogalom"/>
        </w:rPr>
        <w:t>.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 xml:space="preserve">is szükség lehet olyan </w:t>
      </w:r>
      <w:r w:rsidR="0002649F" w:rsidRPr="003B196C">
        <w:lastRenderedPageBreak/>
        <w:t>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Cmsor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Cmsor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lastRenderedPageBreak/>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w:t>
      </w:r>
      <w:proofErr w:type="gramStart"/>
      <w:r w:rsidRPr="003B196C">
        <w:t>a</w:t>
      </w:r>
      <w:proofErr w:type="gramEnd"/>
      <w:r w:rsidRPr="003B196C">
        <w:t xml:space="preserve">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Cmsor3"/>
      </w:pPr>
      <w:bookmarkStart w:id="38" w:name="_Toc388120722"/>
      <w:r w:rsidRPr="003B196C">
        <w:t>Szöveg blokkok</w:t>
      </w:r>
      <w:bookmarkEnd w:id="38"/>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w:t>
      </w:r>
      <w:proofErr w:type="gramStart"/>
      <w:r w:rsidRPr="003B196C">
        <w:t xml:space="preserve">egy </w:t>
      </w:r>
      <w:r w:rsidRPr="00E81E57">
        <w:rPr>
          <w:rStyle w:val="KdrszletChar"/>
          <w:sz w:val="22"/>
        </w:rPr>
        <w:t>.txt</w:t>
      </w:r>
      <w:proofErr w:type="gramEnd"/>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Cmsor3"/>
      </w:pPr>
      <w:bookmarkStart w:id="39" w:name="_Toc388120723"/>
      <w:r w:rsidRPr="003B196C">
        <w:t>Vezérlő blokkok</w:t>
      </w:r>
      <w:bookmarkEnd w:id="39"/>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Cmsor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w:t>
      </w:r>
      <w:r w:rsidR="007F0D2C" w:rsidRPr="003B196C">
        <w:lastRenderedPageBreak/>
        <w:t xml:space="preserve">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Cmsor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Cmsor4"/>
      </w:pPr>
      <w:r w:rsidRPr="003B196C">
        <w:lastRenderedPageBreak/>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Default="00DF4D1B" w:rsidP="00A02A85">
      <w:pPr>
        <w:pStyle w:val="Cmsor1"/>
      </w:pPr>
      <w:bookmarkStart w:id="40" w:name="_Ref387327389"/>
      <w:bookmarkStart w:id="41" w:name="_Toc388120724"/>
      <w:r w:rsidRPr="003B196C">
        <w:lastRenderedPageBreak/>
        <w:t>Metaprogramozást támogató programozási</w:t>
      </w:r>
      <w:r w:rsidR="005D5E41" w:rsidRPr="003B196C">
        <w:t xml:space="preserve"> nyelv tervezése</w:t>
      </w:r>
      <w:bookmarkEnd w:id="40"/>
      <w:bookmarkEnd w:id="41"/>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Cmsor2"/>
      </w:pPr>
      <w:bookmarkStart w:id="42" w:name="_Ref383813744"/>
      <w:bookmarkStart w:id="43" w:name="_Toc388120725"/>
      <w:r w:rsidRPr="003B196C">
        <w:t>A fordítóprogramokról általában</w:t>
      </w:r>
      <w:bookmarkEnd w:id="42"/>
      <w:bookmarkEnd w:id="43"/>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Cmsor2"/>
      </w:pPr>
      <w:bookmarkStart w:id="44" w:name="_Toc388120726"/>
      <w:r w:rsidRPr="003B196C">
        <w:lastRenderedPageBreak/>
        <w:t>Szintaktikus elemek</w:t>
      </w:r>
      <w:r w:rsidR="00203869" w:rsidRPr="003B196C">
        <w:t xml:space="preserve"> generálása fordítási időben</w:t>
      </w:r>
      <w:bookmarkEnd w:id="44"/>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0148C5">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0148C5">
        <w:rPr>
          <w:noProof/>
        </w:rPr>
        <w:t>1</w:t>
      </w:r>
      <w:r w:rsidR="000148C5">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in" o:ole="">
            <v:imagedata r:id="rId11" o:title=""/>
          </v:shape>
          <o:OLEObject Type="Embed" ProgID="Visio.Drawing.15" ShapeID="_x0000_i1025" DrawAspect="Content" ObjectID="_1461934525" r:id="rId12"/>
        </w:object>
      </w:r>
    </w:p>
    <w:bookmarkStart w:id="45" w:name="_Ref387914648"/>
    <w:p w:rsidR="006145DA" w:rsidRPr="003B196C" w:rsidRDefault="006145DA" w:rsidP="006145DA">
      <w:pPr>
        <w:pStyle w:val="Kpalrs"/>
      </w:pPr>
      <w:r>
        <w:fldChar w:fldCharType="begin"/>
      </w:r>
      <w:r>
        <w:instrText xml:space="preserve"> SEQ ábra \* ARABIC </w:instrText>
      </w:r>
      <w:r>
        <w:fldChar w:fldCharType="separate"/>
      </w:r>
      <w:r w:rsidR="000148C5">
        <w:rPr>
          <w:noProof/>
        </w:rPr>
        <w:t>1</w:t>
      </w:r>
      <w:r>
        <w:fldChar w:fldCharType="end"/>
      </w:r>
      <w:r>
        <w:t>. ábra</w:t>
      </w:r>
      <w:bookmarkEnd w:id="45"/>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0148C5">
        <w:rPr>
          <w:noProof/>
        </w:rPr>
        <w:t>2</w:t>
      </w:r>
      <w:r w:rsidR="000148C5">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26" type="#_x0000_t75" style="width:425.25pt;height:211.5pt" o:ole="">
            <v:imagedata r:id="rId13" o:title=""/>
          </v:shape>
          <o:OLEObject Type="Embed" ProgID="Visio.Drawing.15" ShapeID="_x0000_i1026" DrawAspect="Content" ObjectID="_1461934526" r:id="rId14"/>
        </w:object>
      </w:r>
    </w:p>
    <w:bookmarkStart w:id="46" w:name="_Ref387916305"/>
    <w:p w:rsidR="00A372CB" w:rsidRDefault="004C257C" w:rsidP="004C257C">
      <w:pPr>
        <w:pStyle w:val="Kpalrs"/>
      </w:pPr>
      <w:r>
        <w:fldChar w:fldCharType="begin"/>
      </w:r>
      <w:r>
        <w:instrText xml:space="preserve"> SEQ ábra \* ARABIC </w:instrText>
      </w:r>
      <w:r>
        <w:fldChar w:fldCharType="separate"/>
      </w:r>
      <w:r w:rsidR="000148C5">
        <w:rPr>
          <w:noProof/>
        </w:rPr>
        <w:t>2</w:t>
      </w:r>
      <w:r>
        <w:fldChar w:fldCharType="end"/>
      </w:r>
      <w:r>
        <w:t>. ábra</w:t>
      </w:r>
      <w:bookmarkEnd w:id="46"/>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Cmsor2"/>
      </w:pPr>
      <w:r w:rsidRPr="003B196C">
        <w:t xml:space="preserve"> </w:t>
      </w:r>
      <w:bookmarkStart w:id="47" w:name="_Toc388120727"/>
      <w:r w:rsidR="00517BC8" w:rsidRPr="003B196C">
        <w:t>Metaprogramozást támogató eszközök a nyelvben</w:t>
      </w:r>
      <w:bookmarkEnd w:id="47"/>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Cmsor2"/>
        <w:rPr>
          <w:rStyle w:val="Fogalom"/>
          <w:i w:val="0"/>
        </w:rPr>
      </w:pPr>
      <w:bookmarkStart w:id="48" w:name="_Toc388120728"/>
      <w:r w:rsidRPr="003B196C">
        <w:rPr>
          <w:rStyle w:val="Fogalom"/>
          <w:i w:val="0"/>
        </w:rPr>
        <w:t>Metaprogramozás</w:t>
      </w:r>
      <w:r w:rsidR="00A91E8C" w:rsidRPr="003B196C">
        <w:rPr>
          <w:rStyle w:val="Fogalom"/>
          <w:i w:val="0"/>
        </w:rPr>
        <w:t xml:space="preserve"> matematikai modellje</w:t>
      </w:r>
      <w:bookmarkEnd w:id="48"/>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Cmsor3"/>
      </w:pPr>
      <w:bookmarkStart w:id="49" w:name="_Toc388120729"/>
      <w:r w:rsidRPr="003B196C">
        <w:t>Szintaxisfa definíciója</w:t>
      </w:r>
      <w:bookmarkEnd w:id="49"/>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D91FAA" w:rsidRDefault="00D91FAA">
      <w:pPr>
        <w:spacing w:after="160" w:line="259" w:lineRule="auto"/>
        <w:ind w:firstLine="0"/>
        <w:jc w:val="left"/>
        <w:rPr>
          <w:rFonts w:eastAsiaTheme="minorEastAsia"/>
        </w:rPr>
      </w:pPr>
      <w:r>
        <w:rPr>
          <w:rFonts w:eastAsiaTheme="minorEastAsia"/>
        </w:rPr>
        <w:br w:type="page"/>
      </w:r>
    </w:p>
    <w:p w:rsidR="001E6551" w:rsidRDefault="001E6551" w:rsidP="00263F37">
      <w:pPr>
        <w:rPr>
          <w:rFonts w:eastAsiaTheme="minorEastAsia"/>
        </w:rPr>
      </w:pPr>
      <w:r>
        <w:rPr>
          <w:rFonts w:eastAsiaTheme="minorEastAsia"/>
        </w:rPr>
        <w:lastRenderedPageBreak/>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Cmsor3"/>
        <w:rPr>
          <w:rFonts w:eastAsiaTheme="minorEastAsia"/>
        </w:rPr>
      </w:pPr>
      <w:bookmarkStart w:id="50" w:name="_Toc388120730"/>
      <w:r w:rsidRPr="003B196C">
        <w:rPr>
          <w:rFonts w:eastAsiaTheme="minorEastAsia"/>
        </w:rPr>
        <w:t>Jól definiált szintaxisfa</w:t>
      </w:r>
      <w:bookmarkEnd w:id="50"/>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Cmsor3"/>
        <w:rPr>
          <w:rFonts w:eastAsiaTheme="minorEastAsia"/>
        </w:rPr>
      </w:pPr>
      <w:bookmarkStart w:id="51" w:name="_Toc388120731"/>
      <w:r w:rsidRPr="003B196C">
        <w:rPr>
          <w:rFonts w:eastAsiaTheme="minorEastAsia"/>
        </w:rPr>
        <w:t>Szintaxisfa részfája</w:t>
      </w:r>
      <w:bookmarkEnd w:id="51"/>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Cmsor3"/>
        <w:rPr>
          <w:rFonts w:eastAsiaTheme="minorEastAsia"/>
        </w:rPr>
      </w:pPr>
      <w:bookmarkStart w:id="52" w:name="_Toc388120732"/>
      <w:r w:rsidRPr="003B196C">
        <w:rPr>
          <w:rFonts w:eastAsiaTheme="minorEastAsia"/>
        </w:rPr>
        <w:t>Szintaxisfa komplementere</w:t>
      </w:r>
      <w:bookmarkEnd w:id="52"/>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Cmsor3"/>
        <w:rPr>
          <w:rFonts w:eastAsiaTheme="minorEastAsia"/>
        </w:rPr>
      </w:pPr>
      <w:bookmarkStart w:id="53" w:name="_Ref386099579"/>
      <w:bookmarkStart w:id="54" w:name="_Toc388120733"/>
      <w:r w:rsidRPr="003B196C">
        <w:rPr>
          <w:rFonts w:eastAsiaTheme="minorEastAsia"/>
        </w:rPr>
        <w:t>Két szintaxisfa uniója</w:t>
      </w:r>
      <w:bookmarkEnd w:id="53"/>
      <w:bookmarkEnd w:id="54"/>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Cmsor3"/>
        <w:rPr>
          <w:rFonts w:eastAsiaTheme="minorEastAsia"/>
        </w:rPr>
      </w:pPr>
      <w:bookmarkStart w:id="55" w:name="_Ref386099581"/>
      <w:bookmarkStart w:id="56" w:name="_Toc388120734"/>
      <w:r w:rsidRPr="003B196C">
        <w:rPr>
          <w:rFonts w:eastAsiaTheme="minorEastAsia"/>
        </w:rPr>
        <w:lastRenderedPageBreak/>
        <w:t>Két szintaxisfa metszete</w:t>
      </w:r>
      <w:bookmarkEnd w:id="55"/>
      <w:bookmarkEnd w:id="5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Cmsor3"/>
        <w:rPr>
          <w:rFonts w:eastAsiaTheme="minorEastAsia"/>
        </w:rPr>
      </w:pPr>
      <w:bookmarkStart w:id="57" w:name="_Toc388120735"/>
      <w:r w:rsidRPr="003B196C">
        <w:rPr>
          <w:rFonts w:eastAsiaTheme="minorEastAsia"/>
        </w:rPr>
        <w:t>Két szintaxisfa különbsége</w:t>
      </w:r>
      <w:bookmarkEnd w:id="57"/>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Cmsor3"/>
        <w:rPr>
          <w:rFonts w:eastAsiaTheme="minorEastAsia"/>
        </w:rPr>
      </w:pPr>
      <w:bookmarkStart w:id="58" w:name="_Toc388120736"/>
      <w:r w:rsidRPr="003B196C">
        <w:rPr>
          <w:rFonts w:eastAsiaTheme="minorEastAsia"/>
        </w:rPr>
        <w:t>Unió- és metszetképzés tulajdonságai a szintaxisfákon</w:t>
      </w:r>
      <w:bookmarkEnd w:id="58"/>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Cmsor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0148C5">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0148C5">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D91FAA" w:rsidRDefault="00D91FAA">
      <w:pPr>
        <w:spacing w:after="160" w:line="259" w:lineRule="auto"/>
        <w:ind w:firstLine="0"/>
        <w:jc w:val="left"/>
        <w:rPr>
          <w:rFonts w:eastAsiaTheme="majorEastAsia" w:cstheme="majorBidi"/>
          <w:b/>
          <w:iCs/>
          <w:szCs w:val="24"/>
        </w:rPr>
      </w:pPr>
      <w:r>
        <w:br w:type="page"/>
      </w:r>
    </w:p>
    <w:p w:rsidR="00102290" w:rsidRPr="003B196C" w:rsidRDefault="00FC6DC7" w:rsidP="00102290">
      <w:pPr>
        <w:pStyle w:val="Cmsor4"/>
      </w:pPr>
      <w:r w:rsidRPr="003B196C">
        <w:lastRenderedPageBreak/>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Cmsor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2E46DB" w:rsidRPr="003B196C" w:rsidRDefault="00006383"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006383"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91FAA" w:rsidRDefault="00D91FAA">
      <w:pPr>
        <w:spacing w:after="160" w:line="259" w:lineRule="auto"/>
        <w:ind w:firstLine="0"/>
        <w:jc w:val="left"/>
        <w:rPr>
          <w:rFonts w:eastAsiaTheme="minorEastAsia" w:cstheme="majorBidi"/>
          <w:b/>
          <w:iCs/>
          <w:szCs w:val="24"/>
        </w:rPr>
      </w:pPr>
      <w:r>
        <w:rPr>
          <w:rFonts w:eastAsiaTheme="minorEastAsia"/>
        </w:rPr>
        <w:br w:type="page"/>
      </w:r>
    </w:p>
    <w:p w:rsidR="00D85F92" w:rsidRPr="003B196C" w:rsidRDefault="008F2B0A" w:rsidP="008F2B0A">
      <w:pPr>
        <w:pStyle w:val="Cmsor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7C680F" w:rsidRPr="003B196C" w:rsidRDefault="00006383"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006383"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Cmsor3"/>
        <w:rPr>
          <w:rFonts w:eastAsiaTheme="minorEastAsia"/>
        </w:rPr>
      </w:pPr>
      <w:bookmarkStart w:id="59" w:name="_Ref386312422"/>
      <w:bookmarkStart w:id="60" w:name="_Toc388120737"/>
      <w:r w:rsidRPr="003B196C">
        <w:rPr>
          <w:rFonts w:eastAsiaTheme="minorEastAsia"/>
        </w:rPr>
        <w:t>Szelektor definíciója</w:t>
      </w:r>
      <w:bookmarkEnd w:id="59"/>
      <w:bookmarkEnd w:id="60"/>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0148C5">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27" type="#_x0000_t75" style="width:425.25pt;height:328.5pt" o:ole="">
            <v:imagedata r:id="rId15" o:title=""/>
          </v:shape>
          <o:OLEObject Type="Embed" ProgID="Visio.Drawing.15" ShapeID="_x0000_i1027" DrawAspect="Content" ObjectID="_1461934527" r:id="rId16"/>
        </w:object>
      </w:r>
    </w:p>
    <w:bookmarkStart w:id="61" w:name="_Ref383873295"/>
    <w:p w:rsidR="00197D61" w:rsidRPr="003B196C" w:rsidRDefault="006552A4" w:rsidP="006552A4">
      <w:pPr>
        <w:pStyle w:val="Kpalrs"/>
      </w:pPr>
      <w:r w:rsidRPr="003B196C">
        <w:fldChar w:fldCharType="begin"/>
      </w:r>
      <w:r w:rsidRPr="003B196C">
        <w:instrText xml:space="preserve"> SEQ ábra \* ARABIC </w:instrText>
      </w:r>
      <w:r w:rsidRPr="003B196C">
        <w:fldChar w:fldCharType="separate"/>
      </w:r>
      <w:bookmarkStart w:id="62" w:name="_Ref387702092"/>
      <w:r w:rsidR="000148C5">
        <w:rPr>
          <w:noProof/>
        </w:rPr>
        <w:t>3</w:t>
      </w:r>
      <w:bookmarkEnd w:id="62"/>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1"/>
    </w:p>
    <w:p w:rsidR="00552F88" w:rsidRPr="003B196C" w:rsidRDefault="00552F88" w:rsidP="007179D4">
      <w:pPr>
        <w:pStyle w:val="Cmsor3"/>
      </w:pPr>
      <w:bookmarkStart w:id="63" w:name="_Toc388120738"/>
      <w:r w:rsidRPr="003B196C">
        <w:t>Makró definíciója</w:t>
      </w:r>
      <w:bookmarkEnd w:id="63"/>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0148C5">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w:t>
      </w:r>
      <w:r w:rsidR="00544B40">
        <w:lastRenderedPageBreak/>
        <w:t xml:space="preserve">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0148C5">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8" type="#_x0000_t75" style="width:203.25pt;height:147.75pt" o:ole="">
            <v:imagedata r:id="rId17" o:title=""/>
          </v:shape>
          <o:OLEObject Type="Embed" ProgID="Visio.Drawing.15" ShapeID="_x0000_i1028" DrawAspect="Content" ObjectID="_1461934528" r:id="rId18"/>
        </w:object>
      </w:r>
    </w:p>
    <w:bookmarkStart w:id="64" w:name="_Ref383873995"/>
    <w:p w:rsidR="00303B38" w:rsidRPr="003B196C" w:rsidRDefault="00303B38" w:rsidP="00303B38">
      <w:pPr>
        <w:pStyle w:val="Kpalrs"/>
      </w:pPr>
      <w:r w:rsidRPr="003B196C">
        <w:fldChar w:fldCharType="begin"/>
      </w:r>
      <w:r w:rsidRPr="003B196C">
        <w:instrText xml:space="preserve"> SEQ ábra \* ARABIC </w:instrText>
      </w:r>
      <w:r w:rsidRPr="003B196C">
        <w:fldChar w:fldCharType="separate"/>
      </w:r>
      <w:bookmarkStart w:id="65" w:name="_Ref387702122"/>
      <w:r w:rsidR="000148C5">
        <w:rPr>
          <w:noProof/>
        </w:rPr>
        <w:t>4</w:t>
      </w:r>
      <w:bookmarkEnd w:id="65"/>
      <w:r w:rsidRPr="003B196C">
        <w:fldChar w:fldCharType="end"/>
      </w:r>
      <w:r w:rsidRPr="003B196C">
        <w:t>.</w:t>
      </w:r>
      <w:r w:rsidR="00426B01" w:rsidRPr="003B196C">
        <w:t xml:space="preserve"> a)</w:t>
      </w:r>
      <w:r w:rsidRPr="003B196C">
        <w:t xml:space="preserve"> ábra – Az eredeti T szintaxisfa</w:t>
      </w:r>
      <w:bookmarkEnd w:id="64"/>
    </w:p>
    <w:p w:rsidR="00303B38" w:rsidRPr="003B196C" w:rsidRDefault="00303B38" w:rsidP="00303B38">
      <w:pPr>
        <w:pStyle w:val="bra"/>
      </w:pPr>
      <w:r w:rsidRPr="003B196C">
        <w:t xml:space="preserve"> </w:t>
      </w:r>
      <w:r w:rsidR="00295951" w:rsidRPr="003B196C">
        <w:object w:dxaOrig="5161" w:dyaOrig="4500">
          <v:shape id="_x0000_i1029" type="#_x0000_t75" style="width:258pt;height:225pt" o:ole="">
            <v:imagedata r:id="rId19" o:title=""/>
          </v:shape>
          <o:OLEObject Type="Embed" ProgID="Visio.Drawing.15" ShapeID="_x0000_i1029" DrawAspect="Content" ObjectID="_1461934529" r:id="rId20"/>
        </w:object>
      </w:r>
    </w:p>
    <w:bookmarkStart w:id="66" w:name="_Ref383874005"/>
    <w:p w:rsidR="00303B38" w:rsidRPr="003B196C" w:rsidRDefault="00A432BE" w:rsidP="00303B38">
      <w:pPr>
        <w:pStyle w:val="Kpalrs"/>
      </w:pPr>
      <w:r>
        <w:fldChar w:fldCharType="begin"/>
      </w:r>
      <w:r>
        <w:instrText xml:space="preserve"> REF _Ref387702122 \h </w:instrText>
      </w:r>
      <w:r>
        <w:fldChar w:fldCharType="separate"/>
      </w:r>
      <w:r w:rsidR="000148C5">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6"/>
    </w:p>
    <w:p w:rsidR="00B222E2" w:rsidRPr="003B196C" w:rsidRDefault="00B222E2" w:rsidP="00B222E2">
      <w:pPr>
        <w:pStyle w:val="Cmsor3"/>
        <w:rPr>
          <w:rFonts w:eastAsiaTheme="minorEastAsia"/>
        </w:rPr>
      </w:pPr>
      <w:bookmarkStart w:id="67" w:name="_Ref385190089"/>
      <w:bookmarkStart w:id="68" w:name="_Toc388120739"/>
      <w:r w:rsidRPr="003B196C">
        <w:rPr>
          <w:rFonts w:eastAsiaTheme="minorEastAsia"/>
        </w:rPr>
        <w:lastRenderedPageBreak/>
        <w:t>Szintaxisfa transzformációjának definíciója</w:t>
      </w:r>
      <w:bookmarkEnd w:id="67"/>
      <w:bookmarkEnd w:id="6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006383"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006383"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Cmsor3"/>
        <w:rPr>
          <w:rFonts w:eastAsiaTheme="minorEastAsia"/>
        </w:rPr>
      </w:pPr>
      <w:bookmarkStart w:id="69" w:name="_Ref386468775"/>
      <w:bookmarkStart w:id="70" w:name="_Toc388120740"/>
      <w:r w:rsidRPr="003B196C">
        <w:rPr>
          <w:rFonts w:eastAsiaTheme="minorEastAsia"/>
        </w:rPr>
        <w:t>Metaprogramozás definíciója</w:t>
      </w:r>
      <w:bookmarkEnd w:id="69"/>
      <w:bookmarkEnd w:id="70"/>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006383"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lastRenderedPageBreak/>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Cmsor3"/>
        <w:rPr>
          <w:rFonts w:eastAsiaTheme="minorEastAsia"/>
        </w:rPr>
      </w:pPr>
      <w:bookmarkStart w:id="71" w:name="_Ref383883565"/>
      <w:bookmarkStart w:id="72" w:name="_Toc388120741"/>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1"/>
      <w:bookmarkEnd w:id="72"/>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006383"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w:t>
      </w:r>
      <w:proofErr w:type="gramStart"/>
      <w:r w:rsidR="006118F7" w:rsidRPr="003B196C">
        <w:rPr>
          <w:rFonts w:eastAsiaTheme="minorEastAsia"/>
        </w:rPr>
        <w:t>a</w:t>
      </w:r>
      <w:proofErr w:type="gramEnd"/>
      <w:r w:rsidR="006118F7" w:rsidRPr="003B196C">
        <w:rPr>
          <w:rFonts w:eastAsiaTheme="minorEastAsia"/>
        </w:rPr>
        <w:t xml:space="preserve">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0148C5">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0" type="#_x0000_t75" style="width:424.5pt;height:126pt" o:ole="">
            <v:imagedata r:id="rId21" o:title=""/>
          </v:shape>
          <o:OLEObject Type="Embed" ProgID="Visio.Drawing.15" ShapeID="_x0000_i1030" DrawAspect="Content" ObjectID="_1461934530" r:id="rId22"/>
        </w:object>
      </w:r>
    </w:p>
    <w:bookmarkStart w:id="73" w:name="_Ref384159542"/>
    <w:p w:rsidR="00086239" w:rsidRPr="003B196C" w:rsidRDefault="00B21F02" w:rsidP="00B21F02">
      <w:pPr>
        <w:pStyle w:val="Kpalrs"/>
      </w:pPr>
      <w:r w:rsidRPr="003B196C">
        <w:fldChar w:fldCharType="begin"/>
      </w:r>
      <w:r w:rsidRPr="003B196C">
        <w:instrText xml:space="preserve"> SEQ ábra \* ARABIC </w:instrText>
      </w:r>
      <w:r w:rsidRPr="003B196C">
        <w:fldChar w:fldCharType="separate"/>
      </w:r>
      <w:bookmarkStart w:id="74" w:name="_Ref387702209"/>
      <w:r w:rsidR="000148C5">
        <w:rPr>
          <w:noProof/>
        </w:rPr>
        <w:t>5</w:t>
      </w:r>
      <w:bookmarkEnd w:id="74"/>
      <w:r w:rsidRPr="003B196C">
        <w:fldChar w:fldCharType="end"/>
      </w:r>
      <w:r w:rsidRPr="003B196C">
        <w:t>.</w:t>
      </w:r>
      <w:r w:rsidR="006118F7" w:rsidRPr="003B196C">
        <w:t xml:space="preserve"> a)</w:t>
      </w:r>
      <w:r w:rsidRPr="003B196C">
        <w:t xml:space="preserve"> ábra</w:t>
      </w:r>
      <w:bookmarkEnd w:id="73"/>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1" type="#_x0000_t75" style="width:424.5pt;height:132.75pt" o:ole="">
            <v:imagedata r:id="rId23" o:title=""/>
          </v:shape>
          <o:OLEObject Type="Embed" ProgID="Visio.Drawing.15" ShapeID="_x0000_i1031" DrawAspect="Content" ObjectID="_1461934531" r:id="rId24"/>
        </w:object>
      </w:r>
    </w:p>
    <w:p w:rsidR="00B21F02" w:rsidRPr="003B196C" w:rsidRDefault="00F720C0" w:rsidP="00B21F02">
      <w:pPr>
        <w:pStyle w:val="Kpalrs"/>
      </w:pPr>
      <w:r>
        <w:fldChar w:fldCharType="begin"/>
      </w:r>
      <w:r>
        <w:instrText xml:space="preserve"> REF _Ref387702209 \h </w:instrText>
      </w:r>
      <w:r>
        <w:fldChar w:fldCharType="separate"/>
      </w:r>
      <w:r w:rsidR="000148C5">
        <w:rPr>
          <w:noProof/>
        </w:rPr>
        <w:t>5</w:t>
      </w:r>
      <w:r>
        <w:fldChar w:fldCharType="end"/>
      </w:r>
      <w:r>
        <w:t xml:space="preserve">. </w:t>
      </w:r>
      <w:r w:rsidR="009C5CB5" w:rsidRPr="003B196C">
        <w:t xml:space="preserve">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006383"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006383"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006383"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Cmsor2"/>
        <w:rPr>
          <w:rFonts w:eastAsiaTheme="minorEastAsia"/>
        </w:rPr>
      </w:pPr>
      <w:bookmarkStart w:id="75" w:name="_Toc388120742"/>
      <w:r w:rsidRPr="003B196C">
        <w:rPr>
          <w:rFonts w:eastAsiaTheme="minorEastAsia"/>
        </w:rPr>
        <w:t>Egyszerű imperatív nyelv definiálása</w:t>
      </w:r>
      <w:bookmarkEnd w:id="75"/>
    </w:p>
    <w:p w:rsidR="00C511C7" w:rsidRPr="003B196C" w:rsidRDefault="00E73501" w:rsidP="00C511C7">
      <w:r w:rsidRPr="003B196C">
        <w:t xml:space="preserve">Ebben a fejezetben </w:t>
      </w:r>
      <w:r w:rsidR="006258EB" w:rsidRPr="003B196C">
        <w:t>E</w:t>
      </w:r>
      <w:r w:rsidRPr="003B196C">
        <w:t>BNF</w:t>
      </w:r>
      <w:r w:rsidRPr="003B196C">
        <w:rPr>
          <w:rStyle w:val="Lbjegyzet-hivatkozs"/>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006383"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006383"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Cmsor3"/>
        <w:rPr>
          <w:rFonts w:eastAsiaTheme="minorEastAsia"/>
        </w:rPr>
      </w:pPr>
      <w:bookmarkStart w:id="76" w:name="_Toc388120743"/>
      <w:r w:rsidRPr="003B196C">
        <w:rPr>
          <w:rFonts w:eastAsiaTheme="minorEastAsia"/>
        </w:rPr>
        <w:lastRenderedPageBreak/>
        <w:t>Egyszerű imperatív nyelv jól definiált szintaxisfája</w:t>
      </w:r>
      <w:bookmarkEnd w:id="76"/>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006383"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006383" w:rsidP="00E72254">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0148C5">
        <w:rPr>
          <w:rFonts w:eastAsiaTheme="minorEastAsia"/>
          <w:noProof/>
        </w:rPr>
        <w:t>6</w:t>
      </w:r>
      <w:r w:rsidR="000148C5"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2" type="#_x0000_t75" style="width:78.75pt;height:133.5pt" o:ole="">
            <v:imagedata r:id="rId25" o:title=""/>
          </v:shape>
          <o:OLEObject Type="Embed" ProgID="Visio.Drawing.15" ShapeID="_x0000_i1032" DrawAspect="Content" ObjectID="_1461934532" r:id="rId26"/>
        </w:object>
      </w:r>
    </w:p>
    <w:bookmarkStart w:id="77" w:name="_Ref386638533"/>
    <w:p w:rsidR="00826D55" w:rsidRPr="003B196C" w:rsidRDefault="00A34254" w:rsidP="00A34254">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6</w:t>
      </w:r>
      <w:r w:rsidRPr="003B196C">
        <w:rPr>
          <w:rFonts w:eastAsiaTheme="minorEastAsia"/>
        </w:rPr>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006383" w:rsidP="00BF2D71">
      <w:pPr>
        <w:pStyle w:val="Listaszerbekezds"/>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148C5">
        <w:rPr>
          <w:noProof/>
        </w:rPr>
        <w:t>7</w:t>
      </w:r>
      <w:r w:rsidR="000148C5"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3" type="#_x0000_t75" style="width:177.75pt;height:133.5pt" o:ole="">
            <v:imagedata r:id="rId27" o:title=""/>
          </v:shape>
          <o:OLEObject Type="Embed" ProgID="Visio.Drawing.15" ShapeID="_x0000_i1033" DrawAspect="Content" ObjectID="_1461934533" r:id="rId28"/>
        </w:object>
      </w:r>
    </w:p>
    <w:bookmarkStart w:id="78" w:name="_Ref386638728"/>
    <w:p w:rsidR="000635A3" w:rsidRPr="003B196C" w:rsidRDefault="000635A3" w:rsidP="000635A3">
      <w:pPr>
        <w:pStyle w:val="Kpalrs"/>
      </w:pPr>
      <w:r w:rsidRPr="003B196C">
        <w:fldChar w:fldCharType="begin"/>
      </w:r>
      <w:r w:rsidRPr="003B196C">
        <w:instrText xml:space="preserve"> SEQ ábra \* ARABIC </w:instrText>
      </w:r>
      <w:r w:rsidRPr="003B196C">
        <w:fldChar w:fldCharType="separate"/>
      </w:r>
      <w:r w:rsidR="000148C5">
        <w:rPr>
          <w:noProof/>
        </w:rPr>
        <w:t>7</w:t>
      </w:r>
      <w:r w:rsidRPr="003B196C">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006383" w:rsidP="00236066">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0148C5">
        <w:rPr>
          <w:rFonts w:eastAsiaTheme="minorEastAsia"/>
          <w:noProof/>
        </w:rPr>
        <w:t>8</w:t>
      </w:r>
      <w:r w:rsidR="000148C5"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4" type="#_x0000_t75" style="width:227.25pt;height:133.5pt" o:ole="">
            <v:imagedata r:id="rId29" o:title=""/>
          </v:shape>
          <o:OLEObject Type="Embed" ProgID="Visio.Drawing.15" ShapeID="_x0000_i1034" DrawAspect="Content" ObjectID="_1461934534" r:id="rId30"/>
        </w:object>
      </w:r>
    </w:p>
    <w:bookmarkStart w:id="79" w:name="_Ref386638844"/>
    <w:p w:rsidR="00236066" w:rsidRPr="003B196C" w:rsidRDefault="00236066" w:rsidP="00236066">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8</w:t>
      </w:r>
      <w:r w:rsidRPr="003B196C">
        <w:rPr>
          <w:rFonts w:eastAsiaTheme="minorEastAsia"/>
        </w:rPr>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006383" w:rsidP="007570AD">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0148C5">
        <w:rPr>
          <w:noProof/>
        </w:rPr>
        <w:t>9</w:t>
      </w:r>
      <w:r w:rsidR="000148C5"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5" type="#_x0000_t75" style="width:3in;height:136.5pt" o:ole="">
            <v:imagedata r:id="rId31" o:title=""/>
          </v:shape>
          <o:OLEObject Type="Embed" ProgID="Visio.Drawing.15" ShapeID="_x0000_i1035" DrawAspect="Content" ObjectID="_1461934535" r:id="rId32"/>
        </w:object>
      </w:r>
    </w:p>
    <w:bookmarkStart w:id="80" w:name="_Ref386639094"/>
    <w:p w:rsidR="0092357B" w:rsidRPr="003B196C" w:rsidRDefault="004D32CE" w:rsidP="001F6E61">
      <w:pPr>
        <w:pStyle w:val="Kpalrs"/>
        <w:rPr>
          <w:rFonts w:eastAsiaTheme="minorEastAsia"/>
        </w:rPr>
      </w:pPr>
      <w:r w:rsidRPr="003B196C">
        <w:fldChar w:fldCharType="begin"/>
      </w:r>
      <w:r w:rsidRPr="003B196C">
        <w:instrText xml:space="preserve"> SEQ ábra \* ARABIC </w:instrText>
      </w:r>
      <w:r w:rsidRPr="003B196C">
        <w:fldChar w:fldCharType="separate"/>
      </w:r>
      <w:r w:rsidR="000148C5">
        <w:rPr>
          <w:noProof/>
        </w:rPr>
        <w:t>9</w:t>
      </w:r>
      <w:r w:rsidRPr="003B196C">
        <w:fldChar w:fldCharType="end"/>
      </w:r>
      <w:r w:rsidRPr="003B196C">
        <w:t>. ábra</w:t>
      </w:r>
      <w:bookmarkEnd w:id="8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Cmsor2"/>
      </w:pPr>
      <w:bookmarkStart w:id="81" w:name="_Toc388120744"/>
      <w:r w:rsidRPr="003B196C">
        <w:t>Szelekciós stratégiák</w:t>
      </w:r>
      <w:bookmarkEnd w:id="81"/>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0148C5">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Cmsor3"/>
      </w:pPr>
      <w:bookmarkStart w:id="82" w:name="_Ref386231750"/>
      <w:bookmarkStart w:id="83" w:name="_Toc388120745"/>
      <w:r w:rsidRPr="003B196C">
        <w:t>Diszjunkt részfák esete</w:t>
      </w:r>
      <w:bookmarkEnd w:id="82"/>
      <w:bookmarkEnd w:id="83"/>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0148C5">
        <w:rPr>
          <w:noProof/>
        </w:rPr>
        <w:t>10</w:t>
      </w:r>
      <w:r w:rsidR="000148C5"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6" type="#_x0000_t75" style="width:381.75pt;height:237.75pt" o:ole="">
            <v:imagedata r:id="rId33" o:title=""/>
          </v:shape>
          <o:OLEObject Type="Embed" ProgID="Visio.Drawing.15" ShapeID="_x0000_i1036" DrawAspect="Content" ObjectID="_1461934536" r:id="rId34"/>
        </w:object>
      </w:r>
    </w:p>
    <w:bookmarkStart w:id="84" w:name="_Ref386708920"/>
    <w:p w:rsidR="005B6159" w:rsidRPr="003B196C" w:rsidRDefault="00D105C3" w:rsidP="00D105C3">
      <w:pPr>
        <w:pStyle w:val="Kpalrs"/>
      </w:pPr>
      <w:r w:rsidRPr="003B196C">
        <w:fldChar w:fldCharType="begin"/>
      </w:r>
      <w:r w:rsidRPr="003B196C">
        <w:instrText xml:space="preserve"> SEQ ábra \* ARABIC </w:instrText>
      </w:r>
      <w:r w:rsidRPr="003B196C">
        <w:fldChar w:fldCharType="separate"/>
      </w:r>
      <w:r w:rsidR="000148C5">
        <w:rPr>
          <w:noProof/>
        </w:rPr>
        <w:t>10</w:t>
      </w:r>
      <w:r w:rsidRPr="003B196C">
        <w:fldChar w:fldCharType="end"/>
      </w:r>
      <w:r w:rsidRPr="003B196C">
        <w:t>. ábra</w:t>
      </w:r>
      <w:bookmarkEnd w:id="84"/>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Cmsor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D91FAA" w:rsidRDefault="00D91FAA">
      <w:pPr>
        <w:spacing w:after="160" w:line="259" w:lineRule="auto"/>
        <w:ind w:firstLine="0"/>
        <w:jc w:val="left"/>
        <w:rPr>
          <w:rFonts w:ascii="Courier New" w:hAnsi="Courier New"/>
          <w:b/>
          <w:sz w:val="22"/>
        </w:rPr>
      </w:pPr>
      <w:r>
        <w:br w:type="page"/>
      </w:r>
    </w:p>
    <w:p w:rsidR="001C31CA" w:rsidRPr="003B196C" w:rsidRDefault="001C31CA" w:rsidP="001C31CA">
      <w:pPr>
        <w:pStyle w:val="Kdrszlet"/>
      </w:pPr>
      <w:proofErr w:type="gramStart"/>
      <w:r w:rsidRPr="003B196C">
        <w:lastRenderedPageBreak/>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Lbjegyzet-hivatkozs"/>
          <w:rFonts w:eastAsiaTheme="minorEastAsia"/>
        </w:rPr>
        <w:footnoteReference w:id="13"/>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Cmsor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Cmsor4"/>
      </w:pPr>
      <w:r w:rsidRPr="003B196C">
        <w:lastRenderedPageBreak/>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 xml:space="preserve">Jó megoldás lehet az, hogy a </w:t>
      </w:r>
      <w:r w:rsidR="002779EF" w:rsidRPr="003B196C">
        <w:lastRenderedPageBreak/>
        <w:t>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Cmsor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Cmsor3"/>
      </w:pPr>
      <w:bookmarkStart w:id="85" w:name="_Ref386314628"/>
      <w:bookmarkStart w:id="86" w:name="_Toc388120746"/>
      <w:r w:rsidRPr="003B196C">
        <w:lastRenderedPageBreak/>
        <w:t>Egymást tartalmazó részfák esete</w:t>
      </w:r>
      <w:bookmarkEnd w:id="85"/>
      <w:bookmarkEnd w:id="86"/>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Cmsor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D91FAA" w:rsidRDefault="00D91FAA">
      <w:pPr>
        <w:spacing w:after="160" w:line="259" w:lineRule="auto"/>
        <w:ind w:firstLine="0"/>
        <w:jc w:val="left"/>
      </w:pPr>
      <w:r>
        <w:br w:type="page"/>
      </w:r>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D91FAA" w:rsidRDefault="00D91FAA">
      <w:pPr>
        <w:spacing w:after="160" w:line="259" w:lineRule="auto"/>
        <w:ind w:firstLine="0"/>
        <w:jc w:val="left"/>
        <w:rPr>
          <w:rFonts w:ascii="Courier New" w:hAnsi="Courier New"/>
          <w:b/>
          <w:sz w:val="22"/>
        </w:rPr>
      </w:pPr>
      <w:r>
        <w:br w:type="page"/>
      </w:r>
    </w:p>
    <w:p w:rsidR="0080297E" w:rsidRDefault="0080297E" w:rsidP="0080297E">
      <w:pPr>
        <w:pStyle w:val="Kdrszlet"/>
      </w:pPr>
      <w:proofErr w:type="gramStart"/>
      <w:r w:rsidRPr="003B196C">
        <w:lastRenderedPageBreak/>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Cmsor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0148C5">
        <w:rPr>
          <w:rFonts w:eastAsiaTheme="minorEastAsia"/>
          <w:noProof/>
        </w:rPr>
        <w:t>11</w:t>
      </w:r>
      <w:r w:rsidR="000148C5"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7" type="#_x0000_t75" style="width:374.25pt;height:324pt" o:ole="">
            <v:imagedata r:id="rId35" o:title=""/>
          </v:shape>
          <o:OLEObject Type="Embed" ProgID="Visio.Drawing.15" ShapeID="_x0000_i1037" DrawAspect="Content" ObjectID="_1461934537" r:id="rId36"/>
        </w:object>
      </w:r>
    </w:p>
    <w:bookmarkStart w:id="87" w:name="_Ref386226438"/>
    <w:p w:rsidR="00D84389" w:rsidRPr="003B196C" w:rsidRDefault="00D84389" w:rsidP="00D84389">
      <w:pPr>
        <w:pStyle w:val="Kpalrs"/>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11</w:t>
      </w:r>
      <w:r w:rsidRPr="003B196C">
        <w:rPr>
          <w:rFonts w:eastAsiaTheme="minorEastAsia"/>
        </w:rPr>
        <w:fldChar w:fldCharType="end"/>
      </w:r>
      <w:r w:rsidRPr="003B196C">
        <w:t>. ábra</w:t>
      </w:r>
      <w:bookmarkEnd w:id="87"/>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0148C5">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Cmsor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006383"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Cmsor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006383"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0148C5">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w:t>
      </w:r>
      <w:r w:rsidR="00006383">
        <w:rPr>
          <w:rFonts w:eastAsiaTheme="minorEastAsia"/>
        </w:rPr>
        <w:t xml:space="preserve"> eltérő szintaxisfát eredményül.</w:t>
      </w:r>
    </w:p>
    <w:p w:rsidR="00BF64E7" w:rsidRDefault="00006383" w:rsidP="00FC57B4">
      <w:pPr>
        <w:rPr>
          <w:rFonts w:eastAsiaTheme="minorEastAsia"/>
        </w:rPr>
      </w:pPr>
      <w:r>
        <w:rPr>
          <w:rFonts w:eastAsiaTheme="minorEastAsia"/>
        </w:rPr>
        <w:t xml:space="preserve">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0148C5">
        <w:rPr>
          <w:noProof/>
        </w:rPr>
        <w:t>12</w:t>
      </w:r>
      <w:r w:rsidR="000148C5" w:rsidRPr="003B196C">
        <w:t>. ábra</w:t>
      </w:r>
      <w:r w:rsidR="003D231D" w:rsidRPr="003B196C">
        <w:rPr>
          <w:rFonts w:eastAsiaTheme="minorEastAsia"/>
        </w:rPr>
        <w:fldChar w:fldCharType="end"/>
      </w:r>
      <w:r w:rsidR="003D231D" w:rsidRPr="003B196C">
        <w:rPr>
          <w:rFonts w:eastAsiaTheme="minorEastAsia"/>
        </w:rPr>
        <w:t xml:space="preserve"> </w:t>
      </w:r>
      <w:r>
        <w:rPr>
          <w:rFonts w:eastAsiaTheme="minorEastAsia"/>
        </w:rPr>
        <w:t xml:space="preserve">egy példát mutat be erre vonatkozóan. Tegyük fel, hogy a </w:t>
      </w:r>
      <m:oMath>
        <m:r>
          <w:rPr>
            <w:rFonts w:ascii="Cambria Math" w:eastAsiaTheme="minorEastAsia" w:hAnsi="Cambria Math"/>
          </w:rPr>
          <m:t>σ</m:t>
        </m:r>
      </m:oMath>
      <w:r>
        <w:rPr>
          <w:rFonts w:eastAsiaTheme="minorEastAsia"/>
        </w:rPr>
        <w:t xml:space="preserve"> szelektor olyan részfákat választ ki, amik gyökerének van gyermeke (azaz a csúcsszámuk több mint egy). </w:t>
      </w:r>
      <w:r>
        <w:rPr>
          <w:rFonts w:eastAsiaTheme="minorEastAsia"/>
        </w:rPr>
        <w:lastRenderedPageBreak/>
        <w:t xml:space="preserve">A </w:t>
      </w:r>
      <m:oMath>
        <m:r>
          <w:rPr>
            <w:rFonts w:ascii="Cambria Math" w:eastAsiaTheme="minorEastAsia" w:hAnsi="Cambria Math"/>
          </w:rPr>
          <m:t>μ</m:t>
        </m:r>
      </m:oMath>
      <w:r>
        <w:rPr>
          <w:rFonts w:eastAsiaTheme="minorEastAsia"/>
        </w:rPr>
        <w:t xml:space="preserve"> makró pedig csak akkor törli a kiválasztott részfát, ha gyökércsúcs gyermekei levélcsúcsok, különben helybenhagyja azt. Látható, hogy a felső sorban a kisebbik részfát dolgozzuk fel először, </w:t>
      </w:r>
      <w:r w:rsidR="00BF64E7">
        <w:rPr>
          <w:rFonts w:eastAsiaTheme="minorEastAsia"/>
        </w:rPr>
        <w:t>és csak utána jönne az egész fa (ugyanis azt is kiválasztásra került)</w:t>
      </w:r>
      <w:r>
        <w:rPr>
          <w:rFonts w:eastAsiaTheme="minorEastAsia"/>
        </w:rPr>
        <w:t xml:space="preserve">, aminek eredményéül egy üres fát kapunk. </w:t>
      </w:r>
    </w:p>
    <w:p w:rsidR="001802B1" w:rsidRPr="003B196C" w:rsidRDefault="00006383" w:rsidP="00FC57B4">
      <w:pPr>
        <w:rPr>
          <w:rFonts w:eastAsiaTheme="minorEastAsia"/>
        </w:rPr>
      </w:pPr>
      <w:r>
        <w:rPr>
          <w:rFonts w:eastAsiaTheme="minorEastAsia"/>
        </w:rPr>
        <w:t xml:space="preserve">Az alsó sorban először a nagyobb csúcsszámú fa kerül feldolgozásra, a </w:t>
      </w:r>
      <m:oMath>
        <m:r>
          <w:rPr>
            <w:rFonts w:ascii="Cambria Math" w:eastAsiaTheme="minorEastAsia" w:hAnsi="Cambria Math"/>
          </w:rPr>
          <m:t>μ</m:t>
        </m:r>
      </m:oMath>
      <w:r>
        <w:rPr>
          <w:rFonts w:eastAsiaTheme="minorEastAsia"/>
        </w:rPr>
        <w:t xml:space="preserve"> makró ezt helybenhagyja, majd</w:t>
      </w:r>
      <w:r w:rsidR="00BF64E7">
        <w:rPr>
          <w:rFonts w:eastAsiaTheme="minorEastAsia"/>
        </w:rPr>
        <w:t xml:space="preserve"> törli a másik kiválasztott részfát, aminek eredménye az lesz, hogy kaptunk egy két csúcsszámú fát. </w:t>
      </w:r>
    </w:p>
    <w:p w:rsidR="00527BC5" w:rsidRPr="003B196C" w:rsidRDefault="00527BC5" w:rsidP="00527BC5">
      <w:pPr>
        <w:keepNext/>
        <w:jc w:val="center"/>
      </w:pPr>
      <w:r w:rsidRPr="003B196C">
        <w:object w:dxaOrig="19020" w:dyaOrig="10485">
          <v:shape id="_x0000_i1038" type="#_x0000_t75" style="width:425.25pt;height:230.25pt" o:ole="">
            <v:imagedata r:id="rId37" o:title=""/>
          </v:shape>
          <o:OLEObject Type="Embed" ProgID="Visio.Drawing.15" ShapeID="_x0000_i1038" DrawAspect="Content" ObjectID="_1461934538" r:id="rId38"/>
        </w:object>
      </w:r>
    </w:p>
    <w:bookmarkStart w:id="88" w:name="_Ref386276699"/>
    <w:p w:rsidR="00D0240D" w:rsidRPr="003B196C" w:rsidRDefault="00527BC5" w:rsidP="00527BC5">
      <w:pPr>
        <w:pStyle w:val="Kpalrs"/>
      </w:pPr>
      <w:r w:rsidRPr="003B196C">
        <w:fldChar w:fldCharType="begin"/>
      </w:r>
      <w:r w:rsidRPr="003B196C">
        <w:instrText xml:space="preserve"> SEQ ábra \* ARABIC </w:instrText>
      </w:r>
      <w:r w:rsidRPr="003B196C">
        <w:fldChar w:fldCharType="separate"/>
      </w:r>
      <w:r w:rsidR="000148C5">
        <w:rPr>
          <w:noProof/>
        </w:rPr>
        <w:t>12</w:t>
      </w:r>
      <w:r w:rsidRPr="003B196C">
        <w:fldChar w:fldCharType="end"/>
      </w:r>
      <w:r w:rsidRPr="003B196C">
        <w:t>. ábra</w:t>
      </w:r>
      <w:bookmarkEnd w:id="88"/>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BF64E7" w:rsidRDefault="00BF64E7">
      <w:pPr>
        <w:spacing w:after="160" w:line="259" w:lineRule="auto"/>
        <w:ind w:firstLine="0"/>
        <w:jc w:val="left"/>
        <w:rPr>
          <w:rFonts w:ascii="Courier New" w:hAnsi="Courier New"/>
          <w:b/>
          <w:sz w:val="22"/>
        </w:rPr>
      </w:pPr>
      <w:r>
        <w:br w:type="page"/>
      </w:r>
    </w:p>
    <w:p w:rsidR="00D91FAA" w:rsidRDefault="00345E5F" w:rsidP="00345E5F">
      <w:pPr>
        <w:pStyle w:val="Kdrszlet"/>
      </w:pPr>
      <w:r w:rsidRPr="003B196C">
        <w:lastRenderedPageBreak/>
        <w:t xml:space="preserve">procedure </w:t>
      </w:r>
      <w:r w:rsidR="00A23D92" w:rsidRPr="003B196C">
        <w:t>postfix</w:t>
      </w:r>
      <w:r w:rsidRPr="003B196C">
        <w:t>_</w:t>
      </w:r>
      <w:proofErr w:type="gramStart"/>
      <w:r w:rsidRPr="003B196C">
        <w:t>visit(</w:t>
      </w:r>
      <w:proofErr w:type="gramEnd"/>
      <w:r w:rsidRPr="003B196C">
        <w: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w:t>
      </w:r>
      <w:proofErr w:type="gramStart"/>
      <w:r w:rsidR="00A23D92" w:rsidRPr="003B196C">
        <w:t>selector(</w:t>
      </w:r>
      <w:proofErr w:type="gramEnd"/>
      <w:r w:rsidR="00A23D92" w:rsidRPr="003B196C">
        <w:t>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00D91FAA">
        <w:br/>
        <w:t>end procedure</w:t>
      </w:r>
    </w:p>
    <w:p w:rsidR="00D91FAA" w:rsidRDefault="00D91FAA" w:rsidP="00D91FAA">
      <w:r>
        <w:t>A</w:t>
      </w:r>
      <w:r w:rsidR="00345E5F" w:rsidRPr="003B196C">
        <w:t xml:space="preserve"> szintaxisfa gyökerétől k</w:t>
      </w:r>
      <w:r>
        <w:t>ezdjük a keresést:</w:t>
      </w:r>
    </w:p>
    <w:p w:rsidR="00345E5F" w:rsidRPr="003B196C" w:rsidRDefault="00A23D92" w:rsidP="00345E5F">
      <w:pPr>
        <w:pStyle w:val="Kdrszlet"/>
      </w:pPr>
      <w:r w:rsidRPr="003B196C">
        <w:t>postfix</w:t>
      </w:r>
      <w:r w:rsidR="00345E5F" w:rsidRPr="003B196C">
        <w:t>_</w:t>
      </w:r>
      <w:proofErr w:type="gramStart"/>
      <w:r w:rsidR="00345E5F" w:rsidRPr="003B196C">
        <w:t>visit(</w:t>
      </w:r>
      <w:proofErr w:type="gramEnd"/>
      <w:r w:rsidR="00345E5F" w:rsidRPr="003B196C">
        <w:t xml:space="preserve">root(AST)) </w:t>
      </w:r>
    </w:p>
    <w:p w:rsidR="00003FDA" w:rsidRPr="003B196C" w:rsidRDefault="00003FDA" w:rsidP="00223597">
      <w:pPr>
        <w:pStyle w:val="Cmsor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lastRenderedPageBreak/>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541302" w:rsidRDefault="00050028" w:rsidP="00050028">
      <w:pPr>
        <w:pStyle w:val="Kdrszlet"/>
      </w:pPr>
      <w:r w:rsidRPr="003B196C">
        <w:t>procedure prefix_</w:t>
      </w:r>
      <w:proofErr w:type="gramStart"/>
      <w:r w:rsidRPr="003B196C">
        <w:t>visit(</w:t>
      </w:r>
      <w:proofErr w:type="gramEnd"/>
      <w:r w:rsidRPr="003B196C">
        <w: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p>
    <w:p w:rsidR="00050028" w:rsidRPr="003B196C" w:rsidRDefault="00541302" w:rsidP="00050028">
      <w:pPr>
        <w:pStyle w:val="Kdrszlet"/>
      </w:pPr>
      <w:r>
        <w:t xml:space="preserve">  </w:t>
      </w:r>
      <w:r w:rsidR="00050028" w:rsidRPr="003B196C">
        <w:t xml:space="preserve"> // bejárjuk a gyerekelemeket is </w:t>
      </w:r>
      <w:r w:rsidR="00050028" w:rsidRPr="003B196C">
        <w:br/>
        <w:t xml:space="preserve">   foreach (child in </w:t>
      </w:r>
      <w:proofErr w:type="gramStart"/>
      <w:r w:rsidR="00050028" w:rsidRPr="003B196C">
        <w:t>children(</w:t>
      </w:r>
      <w:proofErr w:type="gramEnd"/>
      <w:r w:rsidR="00050028" w:rsidRPr="003B196C">
        <w:t>node))</w:t>
      </w:r>
      <w:r w:rsidR="00050028" w:rsidRPr="003B196C">
        <w:br/>
        <w:t xml:space="preserve">      prefix_visit(child, selector(node))</w:t>
      </w:r>
      <w:r w:rsidR="00050028" w:rsidRPr="003B196C">
        <w:br/>
        <w:t xml:space="preserve">   end foreach</w:t>
      </w:r>
      <w:r w:rsidR="00050028" w:rsidRPr="003B196C">
        <w:br/>
        <w:t>end procedure</w:t>
      </w:r>
      <w:r w:rsidR="00050028" w:rsidRPr="003B196C">
        <w:br/>
        <w:t>// a szintaxisfa gyökerétől kezdjük a keresést</w:t>
      </w:r>
      <w:r w:rsidR="00050028" w:rsidRPr="003B196C">
        <w:br/>
        <w:t xml:space="preserve">prefix_visit(root(AST)) </w:t>
      </w:r>
    </w:p>
    <w:p w:rsidR="00420D1F" w:rsidRPr="003B196C" w:rsidRDefault="00420D1F" w:rsidP="00420D1F">
      <w:pPr>
        <w:pStyle w:val="Cmsor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0148C5">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lastRenderedPageBreak/>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BB1236">
        <w:rPr>
          <w:rStyle w:val="KdrszletChar"/>
          <w:sz w:val="22"/>
        </w:rPr>
        <w:t>selector(</w:t>
      </w:r>
      <w:proofErr w:type="gramEnd"/>
      <w:r w:rsidRPr="00BB1236">
        <w:rPr>
          <w:rStyle w:val="KdrszletChar"/>
          <w:sz w:val="22"/>
        </w:rPr>
        <w:t>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Cmsor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Cmsor2"/>
      </w:pPr>
      <w:bookmarkStart w:id="89" w:name="_Toc388120747"/>
      <w:r w:rsidRPr="003B196C">
        <w:t>Implicit makrók végrehajtásának sorrendje</w:t>
      </w:r>
      <w:bookmarkEnd w:id="89"/>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0148C5">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0148C5">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lastRenderedPageBreak/>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Cmsor3"/>
      </w:pPr>
      <w:bookmarkStart w:id="90" w:name="_Ref386322495"/>
      <w:bookmarkStart w:id="91" w:name="_Toc388120748"/>
      <w:r w:rsidRPr="003B196C">
        <w:t>Transzformációk</w:t>
      </w:r>
      <w:r w:rsidR="00254F18" w:rsidRPr="003B196C">
        <w:t xml:space="preserve"> végrehajtása definiálásuk sorrendjében</w:t>
      </w:r>
      <w:bookmarkEnd w:id="90"/>
      <w:bookmarkEnd w:id="9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Cmsor3"/>
      </w:pPr>
      <w:bookmarkStart w:id="92" w:name="_Toc388120749"/>
      <w:r w:rsidRPr="003B196C">
        <w:t>Transzformációk végrehajtása szelektorok specialitásai sorrendjében</w:t>
      </w:r>
      <w:bookmarkEnd w:id="92"/>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Lbjegyzet-hivatkozs"/>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w:t>
      </w:r>
      <w:r w:rsidRPr="003B196C">
        <w:rPr>
          <w:rFonts w:eastAsiaTheme="minorEastAsia"/>
        </w:rPr>
        <w:lastRenderedPageBreak/>
        <w:t xml:space="preserve">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Cmsor3"/>
      </w:pPr>
      <w:bookmarkStart w:id="93" w:name="_Ref386326104"/>
      <w:bookmarkStart w:id="94" w:name="_Toc388120750"/>
      <w:r w:rsidRPr="003B196C">
        <w:t>Transzformációk végrehajtása prioritásuk sorrendjében</w:t>
      </w:r>
      <w:bookmarkEnd w:id="93"/>
      <w:bookmarkEnd w:id="94"/>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lastRenderedPageBreak/>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Cmsor3"/>
      </w:pPr>
      <w:bookmarkStart w:id="95" w:name="_Ref386326466"/>
      <w:bookmarkStart w:id="96" w:name="_Toc388120751"/>
      <w:r w:rsidRPr="003B196C">
        <w:t>Transzformációk közötti függőségek definiálása</w:t>
      </w:r>
      <w:bookmarkEnd w:id="95"/>
      <w:bookmarkEnd w:id="9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Cmsor3"/>
      </w:pPr>
      <w:bookmarkStart w:id="97" w:name="_Toc388120752"/>
      <w:r w:rsidRPr="003B196C">
        <w:t>Végrehajtási stratégiák összegzése</w:t>
      </w:r>
      <w:bookmarkEnd w:id="97"/>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0148C5">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0148C5">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0148C5">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w:t>
      </w:r>
      <w:r w:rsidR="00234DB9">
        <w:lastRenderedPageBreak/>
        <w:t xml:space="preserve">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Cmsor2"/>
      </w:pPr>
      <w:bookmarkStart w:id="98" w:name="_Toc388120753"/>
      <w:r w:rsidRPr="003B196C">
        <w:t>Makrók végrehajtása transzformált szintaxisfákra</w:t>
      </w:r>
      <w:bookmarkEnd w:id="98"/>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0148C5">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w:t>
      </w:r>
      <w:r w:rsidR="004E54AD" w:rsidRPr="003B196C">
        <w:lastRenderedPageBreak/>
        <w:t>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Cmsor2"/>
      </w:pPr>
      <w:bookmarkStart w:id="99" w:name="_Toc388120754"/>
      <w:r w:rsidRPr="003B196C">
        <w:t xml:space="preserve">A transzformációk megszorításai és a szintaxisfa </w:t>
      </w:r>
      <w:r w:rsidR="00EA2B38">
        <w:br/>
      </w:r>
      <w:r w:rsidRPr="003B196C">
        <w:t>reprezentációja</w:t>
      </w:r>
      <w:bookmarkEnd w:id="99"/>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lastRenderedPageBreak/>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Cmsor2"/>
        <w:rPr>
          <w:rStyle w:val="Fogalom"/>
          <w:i w:val="0"/>
        </w:rPr>
      </w:pPr>
      <w:bookmarkStart w:id="100" w:name="_Toc388120755"/>
      <w:r>
        <w:rPr>
          <w:rStyle w:val="Fogalom"/>
          <w:i w:val="0"/>
        </w:rPr>
        <w:t xml:space="preserve">Szintaxisfa </w:t>
      </w:r>
      <w:r w:rsidR="007F7250">
        <w:rPr>
          <w:rStyle w:val="Fogalom"/>
          <w:i w:val="0"/>
        </w:rPr>
        <w:t>transzformáció alkalmazásai</w:t>
      </w:r>
      <w:bookmarkEnd w:id="100"/>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Cmsor3"/>
      </w:pPr>
      <w:bookmarkStart w:id="101" w:name="_Toc388120756"/>
      <w:r w:rsidRPr="003B196C">
        <w:lastRenderedPageBreak/>
        <w:t>Design by Contract</w:t>
      </w:r>
      <w:bookmarkEnd w:id="101"/>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148C5">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 xml:space="preserve">nyelv </w:t>
      </w:r>
      <w:r w:rsidRPr="00091AFA">
        <w:rPr>
          <w:rStyle w:val="Fogalom"/>
        </w:rPr>
        <w:t>.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Cmsor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w:t>
      </w:r>
      <w:proofErr w:type="gramStart"/>
      <w:r w:rsidRPr="008407BD">
        <w:rPr>
          <w:rStyle w:val="KdrszletChar"/>
          <w:b/>
        </w:rPr>
        <w:t>condition(</w:t>
      </w:r>
      <w:proofErr w:type="gramEnd"/>
      <w:r w:rsidRPr="008407BD">
        <w:rPr>
          <w:rStyle w:val="KdrszletChar"/>
          <w:b/>
        </w:rPr>
        <w:t>[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w:t>
      </w:r>
      <w:proofErr w:type="gramStart"/>
      <w:r>
        <w:t>error(</w:t>
      </w:r>
      <w:proofErr w:type="gramEnd"/>
      <w:r>
        <w:t>"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Cmsor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Lbjegyzet-hivatkozs"/>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Lbjegyzet-hivatkozs"/>
          <w:rFonts w:eastAsiaTheme="minorEastAsia"/>
        </w:rPr>
        <w:footnoteReference w:id="16"/>
      </w:r>
      <w:r w:rsidR="0094769E">
        <w:rPr>
          <w:rFonts w:eastAsiaTheme="minorEastAsia"/>
        </w:rPr>
        <w:t xml:space="preserve"> is megkapja aktuális paraméterként. </w:t>
      </w:r>
    </w:p>
    <w:p w:rsidR="00DD128F" w:rsidRDefault="00DD128F">
      <w:pPr>
        <w:spacing w:after="160" w:line="259" w:lineRule="auto"/>
        <w:ind w:firstLine="0"/>
        <w:jc w:val="left"/>
        <w:rPr>
          <w:rFonts w:eastAsiaTheme="minorEastAsia"/>
          <w:sz w:val="22"/>
        </w:rPr>
      </w:pPr>
      <w:r>
        <w:rPr>
          <w:rFonts w:eastAsiaTheme="minorEastAsia"/>
          <w:sz w:val="22"/>
        </w:rPr>
        <w:br w:type="page"/>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E9702B"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w:t>
      </w:r>
      <w:proofErr w:type="gramStart"/>
      <w:r w:rsidR="00FE3575" w:rsidRPr="001B7DFA">
        <w:rPr>
          <w:rStyle w:val="KdrszletChar"/>
          <w:b/>
        </w:rPr>
        <w:t>post</w:t>
      </w:r>
      <w:proofErr w:type="gramEnd"/>
      <w:r w:rsidR="00FE3575" w:rsidRPr="001B7DFA">
        <w:rPr>
          <w:rStyle w:val="KdrszletChar"/>
          <w:b/>
        </w:rPr>
        <w: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function _[azonosító]_</w:t>
      </w:r>
      <w:proofErr w:type="gramStart"/>
      <w:r w:rsidRPr="001C069A">
        <w:rPr>
          <w:rStyle w:val="KdrszletChar"/>
          <w:b/>
        </w:rPr>
        <w:t>body(</w:t>
      </w:r>
      <w:proofErr w:type="gramEnd"/>
      <w:r w:rsidRPr="001C069A">
        <w:rPr>
          <w:rStyle w:val="KdrszletChar"/>
          <w:b/>
        </w:rPr>
        <w:t xml:space="preserve">[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Cmsor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7A40C4" w:rsidRDefault="007A40C4">
      <w:pPr>
        <w:spacing w:after="160" w:line="259" w:lineRule="auto"/>
        <w:ind w:firstLine="0"/>
        <w:jc w:val="left"/>
        <w:rPr>
          <w:rFonts w:eastAsiaTheme="minorEastAsia"/>
          <w:sz w:val="22"/>
        </w:rPr>
      </w:pPr>
      <w:r>
        <w:rPr>
          <w:rFonts w:eastAsiaTheme="minorEastAsia"/>
          <w:sz w:val="22"/>
        </w:rPr>
        <w:br w:type="page"/>
      </w:r>
    </w:p>
    <w:p w:rsidR="00CE55B1" w:rsidRPr="00CE55B1" w:rsidRDefault="00EC33CA" w:rsidP="002A446D">
      <w:pPr>
        <w:rPr>
          <w:rFonts w:eastAsiaTheme="minorEastAsia"/>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DD128F" w:rsidP="00442C0B">
      <w:pPr>
        <w:pStyle w:val="Kdrszlet"/>
        <w:rPr>
          <w:rStyle w:val="KdrszletChar"/>
          <w:b/>
        </w:rPr>
      </w:pPr>
      <m:oMath>
        <m:r>
          <m:rPr>
            <m:sty m:val="bi"/>
          </m:rPr>
          <w:rPr>
            <w:rStyle w:val="KdrszletChar"/>
            <w:rFonts w:ascii="Cambria Math" w:hAnsi="Cambria Math"/>
          </w:rPr>
          <m:t>μ(</m:t>
        </m:r>
      </m:oMath>
      <w:r w:rsidR="00CE55B1" w:rsidRPr="001B7DFA">
        <w:rPr>
          <w:rStyle w:val="KdrszletChar"/>
          <w:b/>
        </w:rPr>
        <w:t>@</w:t>
      </w:r>
      <w:proofErr w:type="gramStart"/>
      <w:r w:rsidR="00CE55B1">
        <w:rPr>
          <w:rStyle w:val="KdrszletChar"/>
          <w:b/>
        </w:rPr>
        <w:t>invariant</w:t>
      </w:r>
      <w:r w:rsidR="00442C0B">
        <w:rPr>
          <w:rStyle w:val="KdrszletChar"/>
          <w:b/>
        </w:rPr>
        <w:t>(</w:t>
      </w:r>
      <w:proofErr w:type="gramEnd"/>
      <w:r w:rsidR="00442C0B">
        <w:rPr>
          <w:rStyle w:val="KdrszletChar"/>
          <w:b/>
        </w:rPr>
        <w:t xml:space="preserve">[feltétel]) </w:t>
      </w:r>
      <w:r w:rsidR="00CF28EB">
        <w:rPr>
          <w:rStyle w:val="KdrszletChar"/>
          <w:b/>
        </w:rPr>
        <w:br/>
        <w:t xml:space="preserve">  </w:t>
      </w:r>
      <w:r w:rsidR="00CE55B1">
        <w:rPr>
          <w:rStyle w:val="KdrszletChar"/>
          <w:b/>
        </w:rPr>
        <w:t>loop</w:t>
      </w:r>
      <w:r w:rsidR="00CF28EB">
        <w:rPr>
          <w:rStyle w:val="KdrszletChar"/>
          <w:b/>
        </w:rPr>
        <w:t xml:space="preserve"> ([ciklus feltétel]) do</w:t>
      </w:r>
      <w:r w:rsidR="00CF28EB">
        <w:rPr>
          <w:rStyle w:val="KdrszletChar"/>
          <w:b/>
        </w:rPr>
        <w:br/>
        <w:t xml:space="preserve">    </w:t>
      </w:r>
      <w:r w:rsidR="00CE55B1" w:rsidRPr="001B7DFA">
        <w:rPr>
          <w:rStyle w:val="KdrszletChar"/>
          <w:b/>
        </w:rPr>
        <w:t>[</w:t>
      </w:r>
      <w:r w:rsidR="00442C0B">
        <w:rPr>
          <w:rStyle w:val="KdrszletChar"/>
          <w:b/>
        </w:rPr>
        <w:t xml:space="preserve">ciklus </w:t>
      </w:r>
      <w:r w:rsidR="00CE55B1" w:rsidRPr="001B7DFA">
        <w:rPr>
          <w:rStyle w:val="KdrszletChar"/>
          <w:b/>
        </w:rPr>
        <w:t>törzs</w:t>
      </w:r>
      <w:r w:rsidR="00442C0B">
        <w:rPr>
          <w:rStyle w:val="KdrszletChar"/>
          <w:b/>
        </w:rPr>
        <w:t>e</w:t>
      </w:r>
      <w:r w:rsidR="00CE55B1" w:rsidRPr="001B7DFA">
        <w:rPr>
          <w:rStyle w:val="KdrszletChar"/>
          <w:b/>
        </w:rPr>
        <w:t xml:space="preserve">] </w:t>
      </w:r>
      <w:r w:rsidR="00CF28EB">
        <w:rPr>
          <w:rStyle w:val="KdrszletChar"/>
          <w:b/>
        </w:rPr>
        <w:br/>
        <w:t xml:space="preserve">  </w:t>
      </w:r>
      <w:r w:rsidR="00CE55B1" w:rsidRPr="001B7DFA">
        <w:rPr>
          <w:rStyle w:val="KdrszletChar"/>
          <w:b/>
        </w:rPr>
        <w:t>end</w:t>
      </w:r>
      <w:r w:rsidR="00CE55B1">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proofErr w:type="gramStart"/>
      <w:r w:rsidR="00380D17">
        <w:rPr>
          <w:rStyle w:val="KdrszletChar"/>
          <w:b/>
        </w:rPr>
        <w:t>)</w:t>
      </w:r>
      <w:r w:rsidR="003C0ECF">
        <w:rPr>
          <w:rStyle w:val="KdrszletChar"/>
          <w:b/>
        </w:rPr>
        <w:t xml:space="preserve"> </w:t>
      </w:r>
      <w:r w:rsidR="00380D17">
        <w:rPr>
          <w:rStyle w:val="KdrszletChar"/>
          <w:b/>
        </w:rPr>
        <w:t>:</w:t>
      </w:r>
      <w:proofErr w:type="gramEnd"/>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w:t>
      </w:r>
      <w:proofErr w:type="gramStart"/>
      <w:r w:rsidR="00442C0B">
        <w:rPr>
          <w:rStyle w:val="KdrszletChar"/>
          <w:b/>
        </w:rPr>
        <w:t>endif</w:t>
      </w:r>
      <w:r w:rsidR="00544193">
        <w:rPr>
          <w:rStyle w:val="KdrszletChar"/>
          <w:b/>
        </w:rPr>
        <w:br/>
        <w:t xml:space="preserve">  if</w:t>
      </w:r>
      <w:proofErr w:type="gramEnd"/>
      <w:r w:rsidR="00544193">
        <w:rPr>
          <w:rStyle w:val="KdrszletChar"/>
          <w:b/>
        </w:rPr>
        <w:t xml:space="preserve">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Lbjegyzet-hivatkozs"/>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lastRenderedPageBreak/>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Cmsor3"/>
      </w:pPr>
      <w:bookmarkStart w:id="102" w:name="_Toc388120757"/>
      <w:r>
        <w:t>Domain-Specific Language (DSL)</w:t>
      </w:r>
      <w:r w:rsidR="00745695" w:rsidRPr="003B196C">
        <w:t xml:space="preserve"> definiálása</w:t>
      </w:r>
      <w:bookmarkEnd w:id="102"/>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lastRenderedPageBreak/>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 xml:space="preserve">nyelvi funkciókat, </w:t>
      </w:r>
      <w:proofErr w:type="gramStart"/>
      <w:r w:rsidR="003C615B">
        <w:rPr>
          <w:rFonts w:eastAsiaTheme="minorEastAsia"/>
        </w:rPr>
        <w:t>amivel</w:t>
      </w:r>
      <w:proofErr w:type="gramEnd"/>
      <w:r w:rsidR="00E55399">
        <w:rPr>
          <w:rFonts w:eastAsiaTheme="minorEastAsia"/>
        </w:rPr>
        <w:t xml:space="preserve"> sokkal gyorsabbá és biztonságosabbá válhat a fejlesztés is. </w:t>
      </w:r>
    </w:p>
    <w:p w:rsidR="00400F28" w:rsidRDefault="00400F28" w:rsidP="00F10148">
      <w:pPr>
        <w:pStyle w:val="Cmsor3"/>
      </w:pPr>
      <w:bookmarkStart w:id="103" w:name="_Toc388120758"/>
      <w:r>
        <w:t>Refaktorálás szintaxisfa transzformációval</w:t>
      </w:r>
      <w:bookmarkEnd w:id="103"/>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0148C5">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lastRenderedPageBreak/>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function [azonosító]_</w:t>
      </w:r>
      <w:proofErr w:type="gramStart"/>
      <w:r w:rsidR="005A3657" w:rsidRPr="005A3657">
        <w:rPr>
          <w:rStyle w:val="KdrszletChar"/>
          <w:sz w:val="22"/>
        </w:rPr>
        <w:t>function(</w:t>
      </w:r>
      <w:proofErr w:type="gramEnd"/>
      <w:r w:rsidR="005A3657" w:rsidRPr="005A3657">
        <w:rPr>
          <w:rStyle w:val="KdrszletChar"/>
          <w:sz w:val="22"/>
        </w:rPr>
        <w:t xml:space="preserve">[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006383"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w:t>
      </w:r>
      <w:proofErr w:type="gramStart"/>
      <w:r w:rsidR="00AC68F2" w:rsidRPr="00AC68F2">
        <w:rPr>
          <w:rStyle w:val="KdrszletChar"/>
          <w:sz w:val="22"/>
        </w:rPr>
        <w:t>function(</w:t>
      </w:r>
      <w:proofErr w:type="gramEnd"/>
      <w:r w:rsidR="00AC68F2" w:rsidRPr="00AC68F2">
        <w:rPr>
          <w:rStyle w:val="KdrszletChar"/>
          <w:sz w:val="22"/>
        </w:rPr>
        <w:t>[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Cmsor3"/>
      </w:pPr>
      <w:bookmarkStart w:id="104" w:name="_Toc388120759"/>
      <w:r w:rsidRPr="003B196C">
        <w:lastRenderedPageBreak/>
        <w:t>Tesztelés makrókkal (mockolás)</w:t>
      </w:r>
      <w:bookmarkEnd w:id="104"/>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Lbjegyzet-hivatkozs"/>
        </w:rPr>
        <w:footnoteReference w:id="18"/>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006383"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 xml:space="preserve">Person.name = </w:t>
      </w:r>
      <w:proofErr w:type="gramStart"/>
      <w:r w:rsidR="00E82554">
        <w:t>function(</w:t>
      </w:r>
      <w:proofErr w:type="gramEnd"/>
      <w:r w:rsidR="00E82554">
        <w:t>)</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xml:space="preserve">:= </w:t>
      </w:r>
      <w:proofErr w:type="gramStart"/>
      <w:r w:rsidR="00FE6CCF">
        <w:rPr>
          <w:rStyle w:val="KdrszletChar"/>
          <w:sz w:val="22"/>
        </w:rPr>
        <w:t>function(</w:t>
      </w:r>
      <w:proofErr w:type="gramEnd"/>
      <w:r w:rsidR="00FE6CCF">
        <w:rPr>
          <w:rStyle w:val="KdrszletChar"/>
          <w:sz w:val="22"/>
        </w:rPr>
        <w:t>[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lastRenderedPageBreak/>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Cmsor2"/>
      </w:pPr>
      <w:bookmarkStart w:id="105" w:name="_Toc388120760"/>
      <w:r>
        <w:t>Összefoglalás</w:t>
      </w:r>
      <w:bookmarkEnd w:id="105"/>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Cmsor1"/>
      </w:pPr>
      <w:bookmarkStart w:id="106" w:name="_Ref387677932"/>
      <w:bookmarkStart w:id="107" w:name="_Ref387683175"/>
      <w:bookmarkStart w:id="108" w:name="_Toc388120761"/>
      <w:r>
        <w:lastRenderedPageBreak/>
        <w:t>Megvalósítás</w:t>
      </w:r>
      <w:r w:rsidR="00F8392C">
        <w:t xml:space="preserve"> és alkalmazás</w:t>
      </w:r>
      <w:bookmarkEnd w:id="106"/>
      <w:bookmarkEnd w:id="107"/>
      <w:bookmarkEnd w:id="108"/>
    </w:p>
    <w:p w:rsidR="008F6BD1" w:rsidRDefault="00611FE1" w:rsidP="008F6BD1">
      <w:r>
        <w:t xml:space="preserve">A </w:t>
      </w:r>
      <w:r>
        <w:fldChar w:fldCharType="begin"/>
      </w:r>
      <w:r>
        <w:instrText xml:space="preserve"> REF _Ref387327389 \r \h </w:instrText>
      </w:r>
      <w:r>
        <w:fldChar w:fldCharType="separate"/>
      </w:r>
      <w:r w:rsidR="000148C5">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0148C5">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Cmsor2"/>
      </w:pPr>
      <w:bookmarkStart w:id="109" w:name="_Toc388120762"/>
      <w:r>
        <w:t>A technológia kiválasztása</w:t>
      </w:r>
      <w:bookmarkEnd w:id="109"/>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Cmsor3"/>
      </w:pPr>
      <w:bookmarkStart w:id="110" w:name="_Toc388120763"/>
      <w:r>
        <w:t>Platformfüggetlenség</w:t>
      </w:r>
      <w:bookmarkEnd w:id="110"/>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w:t>
      </w:r>
      <w:proofErr w:type="gramStart"/>
      <w:r w:rsidR="003401F6">
        <w:t xml:space="preserve">a </w:t>
      </w:r>
      <w:r w:rsidR="003401F6" w:rsidRPr="003401F6">
        <w:rPr>
          <w:rStyle w:val="Fogalom"/>
        </w:rPr>
        <w:t>.NET</w:t>
      </w:r>
      <w:proofErr w:type="gramEnd"/>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lastRenderedPageBreak/>
        <w:t>környezeten</w:t>
      </w:r>
      <w:r w:rsidR="003401F6">
        <w:t xml:space="preserve"> érhető el, de a </w:t>
      </w:r>
      <w:r w:rsidR="003401F6" w:rsidRPr="003401F6">
        <w:rPr>
          <w:rStyle w:val="Fogalom"/>
        </w:rPr>
        <w:t>Mono</w:t>
      </w:r>
      <w:r w:rsidR="003401F6">
        <w:t xml:space="preserve"> projekt</w:t>
      </w:r>
      <w:r w:rsidR="003401F6">
        <w:rPr>
          <w:rStyle w:val="Lbjegyzet-hivatkozs"/>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w:t>
      </w:r>
      <w:proofErr w:type="gramStart"/>
      <w:r w:rsidR="00CA652D">
        <w:t xml:space="preserve">a </w:t>
      </w:r>
      <w:r w:rsidR="00CA652D" w:rsidRPr="00CA652D">
        <w:rPr>
          <w:rStyle w:val="Fogalom"/>
        </w:rPr>
        <w:t>.NET</w:t>
      </w:r>
      <w:proofErr w:type="gramEnd"/>
      <w:r w:rsidR="00CA652D">
        <w:t xml:space="preserve"> fejlesztők körében.</w:t>
      </w:r>
    </w:p>
    <w:p w:rsidR="00CA652D" w:rsidRDefault="00CA652D" w:rsidP="00D43444">
      <w:pPr>
        <w:pStyle w:val="Cmsor3"/>
      </w:pPr>
      <w:bookmarkStart w:id="111" w:name="_Toc388120764"/>
      <w:r w:rsidRPr="00D43444">
        <w:t>Fordítógeneráló</w:t>
      </w:r>
      <w:r>
        <w:t xml:space="preserve"> eszközök</w:t>
      </w:r>
      <w:bookmarkEnd w:id="111"/>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 xml:space="preserve">támogatja az adaptív </w:t>
      </w:r>
      <w:proofErr w:type="gramStart"/>
      <w:r w:rsidR="0092653B">
        <w:t>LL(</w:t>
      </w:r>
      <w:proofErr w:type="gramEnd"/>
      <w:r w:rsidR="0092653B">
        <w:t>*)</w:t>
      </w:r>
      <w:r w:rsidR="0092653B">
        <w:rPr>
          <w:rStyle w:val="Lbjegyzet-hivatkozs"/>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0148C5">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Cmsor2"/>
      </w:pPr>
      <w:bookmarkStart w:id="112" w:name="_Toc388120765"/>
      <w:r>
        <w:lastRenderedPageBreak/>
        <w:t>A nyelv implementációja</w:t>
      </w:r>
      <w:bookmarkEnd w:id="112"/>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Cmsor3"/>
      </w:pPr>
      <w:bookmarkStart w:id="113" w:name="_Toc388120766"/>
      <w:r>
        <w:t>Szintaxisfa reprezentációja</w:t>
      </w:r>
      <w:bookmarkEnd w:id="113"/>
    </w:p>
    <w:p w:rsidR="004464BA" w:rsidRPr="00A34DE2" w:rsidRDefault="004464BA" w:rsidP="004464BA">
      <w:r>
        <w:t xml:space="preserve">Ennek megfelelően a </w:t>
      </w:r>
      <w:r w:rsidRPr="0090431D">
        <w:rPr>
          <w:rStyle w:val="KdrszletChar"/>
          <w:sz w:val="22"/>
        </w:rPr>
        <w:t>MetaCode</w:t>
      </w:r>
      <w:proofErr w:type="gramStart"/>
      <w:r w:rsidRPr="0090431D">
        <w:rPr>
          <w:rStyle w:val="KdrszletChar"/>
          <w:sz w:val="22"/>
        </w:rPr>
        <w:t>.Compiler</w:t>
      </w:r>
      <w:proofErr w:type="gramEnd"/>
      <w:r w:rsidRPr="0090431D">
        <w:rPr>
          <w:rStyle w:val="KdrszletChar"/>
          <w:sz w:val="22"/>
        </w:rPr>
        <w:t>.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0148C5">
        <w:rPr>
          <w:noProof/>
        </w:rPr>
        <w:t>13</w:t>
      </w:r>
      <w:r w:rsidR="000148C5">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4" w:name="_Ref387397570"/>
    <w:p w:rsidR="00FF58E5" w:rsidRDefault="004464BA" w:rsidP="004464BA">
      <w:pPr>
        <w:pStyle w:val="Kpalrs"/>
      </w:pPr>
      <w:r>
        <w:fldChar w:fldCharType="begin"/>
      </w:r>
      <w:r>
        <w:instrText xml:space="preserve"> SEQ ábra \* ARABIC </w:instrText>
      </w:r>
      <w:r>
        <w:fldChar w:fldCharType="separate"/>
      </w:r>
      <w:r w:rsidR="000148C5">
        <w:rPr>
          <w:noProof/>
        </w:rPr>
        <w:t>13</w:t>
      </w:r>
      <w:r>
        <w:fldChar w:fldCharType="end"/>
      </w:r>
      <w:r>
        <w:t>. ábra</w:t>
      </w:r>
      <w:bookmarkEnd w:id="114"/>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w:t>
      </w:r>
      <w:proofErr w:type="gramStart"/>
      <w:r w:rsidR="006B71F2">
        <w:t>tudnánk</w:t>
      </w:r>
      <w:proofErr w:type="gramEnd"/>
      <w:r w:rsidR="006B71F2">
        <w:t xml:space="preserve"> éppen milyen típusú csúcsnál járunk. </w:t>
      </w:r>
    </w:p>
    <w:p w:rsidR="00066145" w:rsidRDefault="00B37C4B" w:rsidP="00140099">
      <w:pPr>
        <w:pStyle w:val="Cmsor3"/>
      </w:pPr>
      <w:bookmarkStart w:id="115" w:name="_Toc388120767"/>
      <w:r>
        <w:t>Absztrakt szintaxisfa bejárásáért felelős osztályok</w:t>
      </w:r>
      <w:bookmarkEnd w:id="115"/>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proofErr w:type="gramStart"/>
      <w:r w:rsidRPr="00EC0FF2">
        <w:rPr>
          <w:rStyle w:val="KdrszletChar"/>
          <w:sz w:val="22"/>
        </w:rPr>
        <w:t>TreeVisitorBase&lt;</w:t>
      </w:r>
      <w:proofErr w:type="gramEnd"/>
      <w:r w:rsidRPr="00EC0FF2">
        <w:rPr>
          <w:rStyle w:val="KdrszletChar"/>
          <w:sz w:val="22"/>
        </w:rPr>
        <w: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0148C5">
        <w:rPr>
          <w:noProof/>
        </w:rPr>
        <w:t>14</w:t>
      </w:r>
      <w:r w:rsidR="000148C5">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6" w:name="_Ref387448180"/>
    <w:p w:rsidR="00EC0FF2" w:rsidRDefault="00EC0FF2" w:rsidP="00EC0FF2">
      <w:pPr>
        <w:pStyle w:val="Kpalrs"/>
      </w:pPr>
      <w:r>
        <w:fldChar w:fldCharType="begin"/>
      </w:r>
      <w:r>
        <w:instrText xml:space="preserve"> SEQ ábra \* ARABIC </w:instrText>
      </w:r>
      <w:r>
        <w:fldChar w:fldCharType="separate"/>
      </w:r>
      <w:r w:rsidR="000148C5">
        <w:rPr>
          <w:noProof/>
        </w:rPr>
        <w:t>14</w:t>
      </w:r>
      <w:r>
        <w:fldChar w:fldCharType="end"/>
      </w:r>
      <w:r>
        <w:t>. ábra</w:t>
      </w:r>
      <w:bookmarkEnd w:id="116"/>
      <w:r>
        <w:t xml:space="preserve"> – TreeVisitorBase osztályt megvalósító bejárók</w:t>
      </w:r>
    </w:p>
    <w:p w:rsidR="00984986" w:rsidRDefault="00984986" w:rsidP="00984986">
      <w:pPr>
        <w:pStyle w:val="Listaszerbekezds"/>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aszerbekezds"/>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aszerbekezds"/>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aszerbekezds"/>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aszerbekezds"/>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Cmsor3"/>
      </w:pPr>
      <w:bookmarkStart w:id="117" w:name="_Toc388120768"/>
      <w:r>
        <w:t>MetaCode nyelv implementációja</w:t>
      </w:r>
      <w:bookmarkEnd w:id="117"/>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0148C5">
        <w:rPr>
          <w:noProof/>
        </w:rPr>
        <w:t>1</w:t>
      </w:r>
      <w:r w:rsidR="000148C5">
        <w:t>. táblázat</w:t>
      </w:r>
      <w:r w:rsidR="00D9728D">
        <w:fldChar w:fldCharType="end"/>
      </w:r>
      <w:r w:rsidR="00D9728D">
        <w:t xml:space="preserve">ban lehet olvasni. </w:t>
      </w:r>
    </w:p>
    <w:tbl>
      <w:tblPr>
        <w:tblStyle w:val="Rcsostblzat"/>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incstrkz"/>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incstrkz"/>
              <w:ind w:left="0" w:firstLine="0"/>
              <w:jc w:val="center"/>
              <w:rPr>
                <w:b/>
              </w:rPr>
            </w:pPr>
            <w:r w:rsidRPr="00993010">
              <w:rPr>
                <w:b/>
              </w:rPr>
              <w:t>Nyelvi szerkezet formája</w:t>
            </w:r>
          </w:p>
        </w:tc>
        <w:tc>
          <w:tcPr>
            <w:tcW w:w="4321" w:type="dxa"/>
          </w:tcPr>
          <w:p w:rsidR="00993010" w:rsidRPr="00993010" w:rsidRDefault="00993010" w:rsidP="00993010">
            <w:pPr>
              <w:pStyle w:val="Nincstrkz"/>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incstrkz"/>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incstrkz"/>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r>
            <w:proofErr w:type="gramStart"/>
            <w:r>
              <w:t xml:space="preserve">do </w:t>
            </w:r>
            <w:r>
              <w:br/>
              <w:t xml:space="preserve">  [</w:t>
            </w:r>
            <w:proofErr w:type="gramEnd"/>
            <w:r>
              <w:t xml:space="preserve">utasítás] </w:t>
            </w:r>
            <w:r>
              <w:br/>
              <w:t>end;</w:t>
            </w:r>
          </w:p>
        </w:tc>
        <w:tc>
          <w:tcPr>
            <w:tcW w:w="4321" w:type="dxa"/>
            <w:vAlign w:val="center"/>
          </w:tcPr>
          <w:p w:rsidR="00217F20" w:rsidRDefault="00217F20" w:rsidP="00BE5E01">
            <w:pPr>
              <w:pStyle w:val="Kdrszlet"/>
            </w:pPr>
            <w:r>
              <w:t xml:space="preserve">@not-null do </w:t>
            </w:r>
            <w:r>
              <w:br/>
              <w:t xml:space="preserve">  </w:t>
            </w:r>
            <w:proofErr w:type="gramStart"/>
            <w:r>
              <w:t>a</w:t>
            </w:r>
            <w:proofErr w:type="gramEnd"/>
            <w:r>
              <w:t xml:space="preserve"> := 10;</w:t>
            </w:r>
            <w:r>
              <w:br/>
              <w:t>end;</w:t>
            </w:r>
          </w:p>
        </w:tc>
      </w:tr>
    </w:tbl>
    <w:p w:rsidR="007A40C4" w:rsidRDefault="007A40C4">
      <w:r>
        <w:br w:type="page"/>
      </w:r>
    </w:p>
    <w:tbl>
      <w:tblPr>
        <w:tblStyle w:val="Rcsostblzat"/>
        <w:tblW w:w="8642" w:type="dxa"/>
        <w:tblLook w:val="04A0" w:firstRow="1" w:lastRow="0" w:firstColumn="1" w:lastColumn="0" w:noHBand="0" w:noVBand="1"/>
      </w:tblPr>
      <w:tblGrid>
        <w:gridCol w:w="4321"/>
        <w:gridCol w:w="4321"/>
      </w:tblGrid>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lastRenderedPageBreak/>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w:t>
            </w:r>
            <w:proofErr w:type="gramStart"/>
            <w:r>
              <w:t xml:space="preserve">then </w:t>
            </w:r>
            <w:r>
              <w:br/>
              <w:t xml:space="preserve">  [</w:t>
            </w:r>
            <w:proofErr w:type="gramEnd"/>
            <w:r>
              <w:t>utasítások]</w:t>
            </w:r>
            <w:r>
              <w:br/>
              <w:t>else</w:t>
            </w:r>
            <w:r>
              <w:br/>
              <w:t xml:space="preserve">  [utasítások]</w:t>
            </w:r>
            <w:r>
              <w:br/>
              <w:t>end;</w:t>
            </w:r>
          </w:p>
        </w:tc>
        <w:tc>
          <w:tcPr>
            <w:tcW w:w="4321" w:type="dxa"/>
            <w:vAlign w:val="center"/>
          </w:tcPr>
          <w:p w:rsidR="00217F20" w:rsidRDefault="00217F20" w:rsidP="00BE5E01">
            <w:pPr>
              <w:pStyle w:val="Kdrszlet"/>
            </w:pPr>
            <w:r>
              <w:t>if (</w:t>
            </w:r>
            <w:proofErr w:type="gramStart"/>
            <w:r>
              <w:t>a &gt;</w:t>
            </w:r>
            <w:proofErr w:type="gramEnd"/>
            <w:r>
              <w:t xml:space="preserve">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while ([logikai kifejezés]</w:t>
            </w:r>
            <w:proofErr w:type="gramStart"/>
            <w:r>
              <w:t xml:space="preserve">) </w:t>
            </w:r>
            <w:r>
              <w:br/>
              <w:t xml:space="preserve">  [</w:t>
            </w:r>
            <w:proofErr w:type="gramEnd"/>
            <w:r>
              <w:t>utasítás]</w:t>
            </w:r>
          </w:p>
        </w:tc>
        <w:tc>
          <w:tcPr>
            <w:tcW w:w="4321" w:type="dxa"/>
            <w:vAlign w:val="center"/>
          </w:tcPr>
          <w:p w:rsidR="00217F20" w:rsidRDefault="00217F20" w:rsidP="00BE5E01">
            <w:pPr>
              <w:pStyle w:val="Kdrszlet"/>
            </w:pPr>
            <w:r>
              <w:t xml:space="preserve">while (i </w:t>
            </w:r>
            <w:proofErr w:type="gramStart"/>
            <w:r>
              <w:t>&lt; 10</w:t>
            </w:r>
            <w:proofErr w:type="gramEnd"/>
            <w:r>
              <w:t>)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foreach (var [azonosító] in [iterálandó kifejezés]</w:t>
            </w:r>
            <w:proofErr w:type="gramStart"/>
            <w:r>
              <w:t xml:space="preserve">) </w:t>
            </w:r>
            <w:r>
              <w:br/>
              <w:t xml:space="preserve">  [</w:t>
            </w:r>
            <w:proofErr w:type="gramEnd"/>
            <w:r>
              <w:t>utasítások]</w:t>
            </w:r>
          </w:p>
        </w:tc>
        <w:tc>
          <w:tcPr>
            <w:tcW w:w="4321" w:type="dxa"/>
            <w:vAlign w:val="center"/>
          </w:tcPr>
          <w:p w:rsidR="00217F20" w:rsidRDefault="00654C69" w:rsidP="00BE5E01">
            <w:pPr>
              <w:pStyle w:val="Kdrszlet"/>
            </w:pPr>
            <w:r>
              <w:t>foreach (var item in [1,2,3])</w:t>
            </w:r>
            <w:r>
              <w:br/>
              <w:t xml:space="preserve">  </w:t>
            </w:r>
            <w:proofErr w:type="gramStart"/>
            <w:r>
              <w:t>print(</w:t>
            </w:r>
            <w:proofErr w:type="gramEnd"/>
            <w:r>
              <w:t>item);</w:t>
            </w:r>
          </w:p>
        </w:tc>
      </w:tr>
      <w:tr w:rsidR="00843C5A" w:rsidRPr="00993010" w:rsidTr="00BE5E01">
        <w:tc>
          <w:tcPr>
            <w:tcW w:w="8642" w:type="dxa"/>
            <w:gridSpan w:val="2"/>
            <w:vAlign w:val="center"/>
          </w:tcPr>
          <w:p w:rsidR="00843C5A" w:rsidRPr="00993010" w:rsidRDefault="00843C5A" w:rsidP="00993010">
            <w:pPr>
              <w:pStyle w:val="Nincstrkz"/>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w:t>
            </w:r>
            <w:proofErr w:type="gramStart"/>
            <w:r>
              <w:t>,...,</w:t>
            </w:r>
            <w:proofErr w:type="gramEnd"/>
            <w:r>
              <w:t>[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incstrkz"/>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proofErr w:type="gramStart"/>
            <w:r>
              <w:t xml:space="preserve">{ </w:t>
            </w:r>
            <w:r w:rsidR="00843C5A">
              <w:t>[</w:t>
            </w:r>
            <w:proofErr w:type="gramEnd"/>
            <w:r w:rsidR="00843C5A">
              <w:t xml:space="preserve">részfa lekérdezése] </w:t>
            </w:r>
            <w:r>
              <w:t>}</w:t>
            </w:r>
          </w:p>
        </w:tc>
        <w:tc>
          <w:tcPr>
            <w:tcW w:w="4321" w:type="dxa"/>
            <w:vAlign w:val="center"/>
          </w:tcPr>
          <w:p w:rsidR="00512873" w:rsidRDefault="00843C5A" w:rsidP="00BE5E01">
            <w:pPr>
              <w:pStyle w:val="Kdrszlet"/>
            </w:pPr>
            <w:proofErr w:type="gramStart"/>
            <w:r>
              <w:t>{ if</w:t>
            </w:r>
            <w:proofErr w:type="gramEnd"/>
            <w:r>
              <w:t xml:space="preserve"> &gt; sequence }</w:t>
            </w:r>
          </w:p>
        </w:tc>
      </w:tr>
    </w:tbl>
    <w:p w:rsidR="007A40C4" w:rsidRDefault="007A40C4">
      <w:r>
        <w:br w:type="page"/>
      </w:r>
    </w:p>
    <w:tbl>
      <w:tblPr>
        <w:tblStyle w:val="Rcsostblzat"/>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incstrkz"/>
              <w:ind w:left="0" w:firstLine="0"/>
              <w:jc w:val="center"/>
              <w:rPr>
                <w:b/>
              </w:rPr>
            </w:pPr>
            <w:r>
              <w:rPr>
                <w:b/>
              </w:rPr>
              <w:lastRenderedPageBreak/>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w:t>
            </w:r>
            <w:proofErr w:type="gramStart"/>
            <w:r>
              <w:t>) :</w:t>
            </w:r>
            <w:proofErr w:type="gramEnd"/>
            <w:r>
              <w:t xml:space="preserve">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w:t>
            </w:r>
            <w:proofErr w:type="gramStart"/>
            <w:r>
              <w:t>a</w:t>
            </w:r>
            <w:proofErr w:type="gramEnd"/>
            <w:r>
              <w:t>: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incstrkz"/>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w:t>
            </w:r>
            <w:proofErr w:type="gramStart"/>
            <w:r>
              <w:t>] :</w:t>
            </w:r>
            <w:proofErr w:type="gramEnd"/>
            <w:r>
              <w:t xml:space="preserve"> [TreeSelector kifejezés]) do</w:t>
            </w:r>
            <w:r>
              <w:br/>
              <w:t xml:space="preserve">  [utasítások]</w:t>
            </w:r>
            <w:r>
              <w:br/>
              <w:t>end;</w:t>
            </w:r>
          </w:p>
        </w:tc>
        <w:tc>
          <w:tcPr>
            <w:tcW w:w="4321" w:type="dxa"/>
            <w:vAlign w:val="center"/>
          </w:tcPr>
          <w:p w:rsidR="00843C5A" w:rsidRPr="00843C5A" w:rsidRDefault="00843C5A" w:rsidP="00BE5E01">
            <w:pPr>
              <w:pStyle w:val="Kdrszlet"/>
            </w:pPr>
            <w:r>
              <w:t xml:space="preserve">macro </w:t>
            </w:r>
            <w:proofErr w:type="gramStart"/>
            <w:r>
              <w:t>dummy(</w:t>
            </w:r>
            <w:proofErr w:type="gramEnd"/>
            <w:r>
              <w:t>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incstrkz"/>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w:t>
            </w:r>
            <w:proofErr w:type="gramStart"/>
            <w:r>
              <w:t>id(</w:t>
            </w:r>
            <w:proofErr w:type="gramEnd"/>
            <w:r>
              <w:t>name: string)</w:t>
            </w:r>
          </w:p>
        </w:tc>
      </w:tr>
      <w:tr w:rsidR="00993010" w:rsidRPr="00993010" w:rsidTr="007C4621">
        <w:tc>
          <w:tcPr>
            <w:tcW w:w="8642" w:type="dxa"/>
            <w:gridSpan w:val="2"/>
            <w:vAlign w:val="center"/>
          </w:tcPr>
          <w:p w:rsidR="00993010" w:rsidRPr="00993010" w:rsidRDefault="00993010" w:rsidP="00993010">
            <w:pPr>
              <w:pStyle w:val="Nincstrkz"/>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proofErr w:type="gramStart"/>
            <w:r w:rsidR="001A42D3">
              <w:t>]</w:t>
            </w:r>
            <w:r w:rsidR="001A42D3">
              <w:br/>
              <w:t xml:space="preserve">  [</w:t>
            </w:r>
            <w:proofErr w:type="gramEnd"/>
            <w:r w:rsidR="001A42D3">
              <w:t>adattagok]</w:t>
            </w:r>
            <w:r w:rsidR="001A42D3">
              <w:br/>
              <w:t>end;</w:t>
            </w:r>
          </w:p>
        </w:tc>
        <w:tc>
          <w:tcPr>
            <w:tcW w:w="4321" w:type="dxa"/>
            <w:vAlign w:val="center"/>
          </w:tcPr>
          <w:p w:rsidR="009D3F9C" w:rsidRDefault="001A42D3" w:rsidP="00993010">
            <w:pPr>
              <w:pStyle w:val="Kdrszlet"/>
              <w:keepNext/>
            </w:pPr>
            <w:r>
              <w:t xml:space="preserve">object </w:t>
            </w:r>
            <w:proofErr w:type="gramStart"/>
            <w:r>
              <w:t xml:space="preserve">Person </w:t>
            </w:r>
            <w:r>
              <w:br/>
              <w:t xml:space="preserve">  age</w:t>
            </w:r>
            <w:proofErr w:type="gramEnd"/>
            <w:r>
              <w:t>: number;</w:t>
            </w:r>
            <w:r>
              <w:br/>
              <w:t xml:space="preserve">  name: string;</w:t>
            </w:r>
            <w:r>
              <w:br/>
              <w:t>end;</w:t>
            </w:r>
          </w:p>
        </w:tc>
      </w:tr>
    </w:tbl>
    <w:bookmarkStart w:id="118" w:name="_Ref387788008"/>
    <w:p w:rsidR="00F728AC" w:rsidRPr="00903D65" w:rsidRDefault="00993010" w:rsidP="00D9728D">
      <w:pPr>
        <w:pStyle w:val="Kpalrs"/>
      </w:pPr>
      <w:r>
        <w:fldChar w:fldCharType="begin"/>
      </w:r>
      <w:r>
        <w:instrText xml:space="preserve"> SEQ táblázat \* ARABIC </w:instrText>
      </w:r>
      <w:r>
        <w:fldChar w:fldCharType="separate"/>
      </w:r>
      <w:r w:rsidR="000148C5">
        <w:rPr>
          <w:noProof/>
        </w:rPr>
        <w:t>1</w:t>
      </w:r>
      <w:r>
        <w:fldChar w:fldCharType="end"/>
      </w:r>
      <w:r>
        <w:t>. táblázat</w:t>
      </w:r>
      <w:bookmarkEnd w:id="118"/>
      <w:r>
        <w:t xml:space="preserve"> </w:t>
      </w:r>
      <w:r w:rsidR="001A6B1F">
        <w:t>–</w:t>
      </w:r>
      <w:r>
        <w:t xml:space="preserve"> MetaCode nyelv szintaxisát leíró táblázat</w:t>
      </w:r>
    </w:p>
    <w:p w:rsidR="00140099" w:rsidRDefault="00140099" w:rsidP="000A3EAA">
      <w:pPr>
        <w:pStyle w:val="Cmsor3"/>
      </w:pPr>
      <w:bookmarkStart w:id="119" w:name="_Toc388120769"/>
      <w:r>
        <w:t>Szelektorok implementációja</w:t>
      </w:r>
      <w:bookmarkEnd w:id="119"/>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w:t>
      </w:r>
      <w:r>
        <w:lastRenderedPageBreak/>
        <w:t xml:space="preserve">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0148C5">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Cmsor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0148C5">
        <w:rPr>
          <w:noProof/>
        </w:rPr>
        <w:t>15</w:t>
      </w:r>
      <w:r w:rsidR="000148C5">
        <w:t>. ábra</w:t>
      </w:r>
      <w:r w:rsidR="00257AE8">
        <w:fldChar w:fldCharType="end"/>
      </w:r>
      <w:r w:rsidR="00257AE8">
        <w:t xml:space="preserve"> szemlélteti. </w:t>
      </w:r>
    </w:p>
    <w:p w:rsidR="004C48F7" w:rsidRDefault="004C48F7" w:rsidP="004C48F7">
      <w:pPr>
        <w:keepNext/>
        <w:ind w:firstLine="0"/>
      </w:pPr>
      <w:r w:rsidRPr="004C48F7">
        <w:rPr>
          <w:noProof/>
          <w:lang w:eastAsia="hu-HU"/>
        </w:rPr>
        <w:lastRenderedPageBreak/>
        <w:drawing>
          <wp:inline distT="0" distB="0" distL="0" distR="0" wp14:anchorId="135C001F" wp14:editId="4B7D58B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0" w:name="_Ref387450880"/>
    <w:bookmarkStart w:id="121" w:name="_Ref387450875"/>
    <w:p w:rsidR="004C48F7" w:rsidRDefault="004C48F7" w:rsidP="004C48F7">
      <w:pPr>
        <w:pStyle w:val="Kpalrs"/>
      </w:pPr>
      <w:r>
        <w:fldChar w:fldCharType="begin"/>
      </w:r>
      <w:r>
        <w:instrText xml:space="preserve"> SEQ ábra \* ARABIC </w:instrText>
      </w:r>
      <w:r>
        <w:fldChar w:fldCharType="separate"/>
      </w:r>
      <w:r w:rsidR="000148C5">
        <w:rPr>
          <w:noProof/>
        </w:rPr>
        <w:t>15</w:t>
      </w:r>
      <w:r>
        <w:fldChar w:fldCharType="end"/>
      </w:r>
      <w:r>
        <w:t>. ábra</w:t>
      </w:r>
      <w:bookmarkEnd w:id="120"/>
      <w:r>
        <w:t xml:space="preserve"> – Szelektorok megvalósítása a MetaCode projektben</w:t>
      </w:r>
      <w:bookmarkEnd w:id="121"/>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Cmsor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Lbjegyzet-hivatkozs"/>
          <w:i/>
        </w:rPr>
        <w:footnoteReference w:id="21"/>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proofErr w:type="gramStart"/>
      <w:r>
        <w:t>?;</w:t>
      </w:r>
      <w:proofErr w:type="gramEnd"/>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r>
      <w:proofErr w:type="gramStart"/>
      <w:r>
        <w:t xml:space="preserve">ID    </w:t>
      </w:r>
      <w:r>
        <w:tab/>
        <w:t>:</w:t>
      </w:r>
      <w:proofErr w:type="gramEnd"/>
      <w:r>
        <w:t xml:space="preserve"> ('@'? (LETTER|'_') (LETTER|'_'|'-'|[0-9])*) | '*';</w:t>
      </w:r>
      <w:r>
        <w:br/>
        <w:t>fragment</w:t>
      </w:r>
      <w:r w:rsidR="00031B1E">
        <w:t xml:space="preserve"> </w:t>
      </w:r>
      <w:proofErr w:type="gramStart"/>
      <w:r w:rsidR="00031B1E">
        <w:t xml:space="preserve">LETTER </w:t>
      </w:r>
      <w:r>
        <w:t>:</w:t>
      </w:r>
      <w:proofErr w:type="gramEnd"/>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0148C5">
        <w:rPr>
          <w:noProof/>
        </w:rPr>
        <w:t>2</w:t>
      </w:r>
      <w:r w:rsidR="000148C5">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Rcsostblzat"/>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incstrkz"/>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incstrkz"/>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incstrkz"/>
              <w:ind w:left="0" w:firstLine="0"/>
              <w:jc w:val="center"/>
              <w:rPr>
                <w:b/>
              </w:rPr>
            </w:pPr>
            <w:r w:rsidRPr="00572787">
              <w:rPr>
                <w:b/>
              </w:rPr>
              <w:t>Attribútumai</w:t>
            </w:r>
          </w:p>
        </w:tc>
        <w:tc>
          <w:tcPr>
            <w:tcW w:w="2290" w:type="dxa"/>
          </w:tcPr>
          <w:p w:rsidR="00572787" w:rsidRPr="00572787" w:rsidRDefault="00572787" w:rsidP="00572787">
            <w:pPr>
              <w:pStyle w:val="Nincstrkz"/>
              <w:ind w:left="0" w:firstLine="0"/>
              <w:jc w:val="center"/>
              <w:rPr>
                <w:b/>
              </w:rPr>
            </w:pPr>
            <w:r w:rsidRPr="00572787">
              <w:rPr>
                <w:b/>
              </w:rPr>
              <w:t>Leírás</w:t>
            </w:r>
          </w:p>
        </w:tc>
        <w:tc>
          <w:tcPr>
            <w:tcW w:w="2402" w:type="dxa"/>
          </w:tcPr>
          <w:p w:rsidR="00572787" w:rsidRPr="00572787" w:rsidRDefault="00572787" w:rsidP="00572787">
            <w:pPr>
              <w:pStyle w:val="Nincstrkz"/>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incstrkz"/>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proofErr w:type="gramStart"/>
            <w:r w:rsidRPr="00702FDC">
              <w:rPr>
                <w:rStyle w:val="KdrszletChar"/>
                <w:sz w:val="22"/>
              </w:rPr>
              <w:t>if &gt;</w:t>
            </w:r>
            <w:proofErr w:type="gramEnd"/>
            <w:r w:rsidRPr="00702FDC">
              <w:rPr>
                <w:rStyle w:val="KdrszletChar"/>
                <w:sz w:val="22"/>
              </w:rPr>
              <w:t xml:space="preserve">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proofErr w:type="gramStart"/>
            <w:r w:rsidRPr="00702FDC">
              <w:rPr>
                <w:rStyle w:val="KdrszletChar"/>
                <w:sz w:val="22"/>
              </w:rPr>
              <w:t>sequence[</w:t>
            </w:r>
            <w:proofErr w:type="gramEnd"/>
            <w:r w:rsidRPr="00702FDC">
              <w:rPr>
                <w:rStyle w:val="KdrszletChar"/>
                <w:sz w:val="22"/>
              </w:rPr>
              <w:t>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proofErr w:type="gramStart"/>
            <w:r>
              <w:rPr>
                <w:rStyle w:val="KdrszletChar"/>
                <w:sz w:val="22"/>
              </w:rPr>
              <w:t>sequence</w:t>
            </w:r>
            <w:r w:rsidRPr="00986799">
              <w:rPr>
                <w:rStyle w:val="KdrszletChar"/>
                <w:sz w:val="22"/>
              </w:rPr>
              <w:t xml:space="preserve"> &gt;</w:t>
            </w:r>
            <w:proofErr w:type="gramEnd"/>
            <w:r w:rsidRPr="00986799">
              <w:rPr>
                <w:rStyle w:val="KdrszletChar"/>
                <w:sz w:val="22"/>
              </w:rPr>
              <w:t xml:space="preserve">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proofErr w:type="gramStart"/>
            <w:r w:rsidRPr="00442308">
              <w:rPr>
                <w:rStyle w:val="KdrszletChar"/>
                <w:sz w:val="22"/>
              </w:rPr>
              <w:t>if &gt;</w:t>
            </w:r>
            <w:proofErr w:type="gramEnd"/>
            <w:r w:rsidRPr="00442308">
              <w:rPr>
                <w:rStyle w:val="KdrszletChar"/>
                <w:sz w:val="22"/>
              </w:rPr>
              <w:t xml:space="preserve">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proofErr w:type="gramStart"/>
            <w:r>
              <w:rPr>
                <w:rStyle w:val="KdrszletChar"/>
              </w:rPr>
              <w:t>foreach[</w:t>
            </w:r>
            <w:proofErr w:type="gramEnd"/>
            <w:r>
              <w:rPr>
                <w:rStyle w:val="KdrszletChar"/>
              </w:rPr>
              <w:t xml:space="preserve">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proofErr w:type="gramStart"/>
            <w:r w:rsidRPr="00E82E39">
              <w:rPr>
                <w:rStyle w:val="KdrszletChar"/>
                <w:sz w:val="22"/>
              </w:rPr>
              <w:t>variable[</w:t>
            </w:r>
            <w:proofErr w:type="gramEnd"/>
            <w:r w:rsidRPr="00E82E39">
              <w:rPr>
                <w:rStyle w:val="KdrszletChar"/>
                <w:sz w:val="22"/>
              </w:rPr>
              <w:t>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w:t>
            </w:r>
            <w:proofErr w:type="gramStart"/>
            <w:r>
              <w:t>változóval</w:t>
            </w:r>
            <w:r w:rsidRPr="00E24CD6">
              <w:t xml:space="preserve"> </w:t>
            </w:r>
            <w:r w:rsidR="001E707A">
              <w:t>.</w:t>
            </w:r>
            <w:proofErr w:type="gramEnd"/>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proofErr w:type="gramStart"/>
            <w:r w:rsidRPr="00E24CD6">
              <w:rPr>
                <w:rStyle w:val="KdrszletChar"/>
                <w:sz w:val="22"/>
              </w:rPr>
              <w:t>function-call[</w:t>
            </w:r>
            <w:proofErr w:type="gramEnd"/>
            <w:r w:rsidRPr="00E24CD6">
              <w:rPr>
                <w:rStyle w:val="KdrszletChar"/>
                <w:sz w:val="22"/>
              </w:rPr>
              <w:t>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w:t>
            </w:r>
            <w:proofErr w:type="gramStart"/>
            <w:r w:rsidRPr="007D6021">
              <w:rPr>
                <w:rStyle w:val="KdrszletChar"/>
                <w:sz w:val="22"/>
              </w:rPr>
              <w:t>null</w:t>
            </w:r>
            <w:proofErr w:type="gramEnd"/>
            <w:r w:rsidRPr="007D6021">
              <w:rPr>
                <w:rStyle w:val="KdrszletChar"/>
                <w:sz w:val="22"/>
              </w:rPr>
              <w:t>]</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2" w:name="_Ref387490716"/>
    <w:p w:rsidR="00572787" w:rsidRDefault="00993010">
      <w:pPr>
        <w:pStyle w:val="Kpalrs"/>
      </w:pPr>
      <w:r>
        <w:fldChar w:fldCharType="begin"/>
      </w:r>
      <w:r>
        <w:instrText xml:space="preserve"> SEQ táblázat \* ARABIC </w:instrText>
      </w:r>
      <w:r>
        <w:fldChar w:fldCharType="separate"/>
      </w:r>
      <w:r w:rsidR="000148C5">
        <w:rPr>
          <w:noProof/>
        </w:rPr>
        <w:t>2</w:t>
      </w:r>
      <w:r>
        <w:fldChar w:fldCharType="end"/>
      </w:r>
      <w:r w:rsidR="00572787">
        <w:t>. táblázat</w:t>
      </w:r>
      <w:bookmarkEnd w:id="122"/>
      <w:r w:rsidR="00572787">
        <w:t xml:space="preserve"> – A MetaCode nyelvben lévő szelektorok</w:t>
      </w:r>
    </w:p>
    <w:p w:rsidR="007F783D" w:rsidRDefault="007F783D" w:rsidP="007F783D">
      <w:pPr>
        <w:pStyle w:val="Cmsor3"/>
      </w:pPr>
      <w:bookmarkStart w:id="123" w:name="_Toc388120770"/>
      <w:r>
        <w:t>MetaCode nyelvi példa</w:t>
      </w:r>
      <w:bookmarkEnd w:id="123"/>
    </w:p>
    <w:p w:rsidR="007F783D" w:rsidRDefault="007F783D" w:rsidP="007F783D">
      <w:r>
        <w:t xml:space="preserve">Lássunk egy példát arra, hogy hogyan is működik a </w:t>
      </w:r>
      <w:r w:rsidRPr="005B5FDF">
        <w:rPr>
          <w:rStyle w:val="Fogalom"/>
        </w:rPr>
        <w:t>MetaCode</w:t>
      </w:r>
      <w:r>
        <w:t xml:space="preserve"> a gyakorlatban. Első példában még nem fogjuk használni a makrókat, mint nyelvi lehetőségeket, egyszerűen megnézzük, hogy hogyan tudjuk felírni az összegzés tételét.</w:t>
      </w:r>
    </w:p>
    <w:p w:rsidR="007F783D" w:rsidRDefault="007F783D" w:rsidP="007F783D">
      <w:pPr>
        <w:pStyle w:val="Kdrszlet"/>
      </w:pPr>
      <w:r>
        <w:t>// deklaráljuk a szükséges változókat</w:t>
      </w:r>
      <w:r>
        <w:br/>
        <w:t xml:space="preserve">var </w:t>
      </w:r>
      <w:proofErr w:type="gramStart"/>
      <w:r>
        <w:t>i :</w:t>
      </w:r>
      <w:proofErr w:type="gramEnd"/>
      <w:r>
        <w:t xml:space="preserve"> number = 0;</w:t>
      </w:r>
      <w:r>
        <w:br/>
        <w:t>var n : number = 100;</w:t>
      </w:r>
      <w:r>
        <w:br/>
        <w:t>var sum : number = 0;</w:t>
      </w:r>
      <w:r>
        <w:br/>
        <w:t xml:space="preserve">// while ciklussal összeadjuk </w:t>
      </w:r>
      <w:r>
        <w:br/>
        <w:t>// a 0-tól 100-ig a számok kétszeresét</w:t>
      </w:r>
      <w:r>
        <w:br/>
        <w:t>while (i &lt; n) do</w:t>
      </w:r>
      <w:r>
        <w:br/>
        <w:t xml:space="preserve">  sum = sum + 2 * i;</w:t>
      </w:r>
      <w:r>
        <w:br/>
        <w:t xml:space="preserve">  i = i + 1;</w:t>
      </w:r>
      <w:r>
        <w:br/>
        <w:t>end;</w:t>
      </w:r>
    </w:p>
    <w:p w:rsidR="007F783D" w:rsidRDefault="007F783D" w:rsidP="007F783D">
      <w:r>
        <w:lastRenderedPageBreak/>
        <w:t xml:space="preserve">Tegyük fel, hogy szeretnénk minden </w:t>
      </w:r>
      <w:r w:rsidRPr="00120887">
        <w:rPr>
          <w:rStyle w:val="KdrszletChar"/>
          <w:sz w:val="22"/>
        </w:rPr>
        <w:t>while</w:t>
      </w:r>
      <w:r w:rsidRPr="00120887">
        <w:rPr>
          <w:sz w:val="22"/>
        </w:rPr>
        <w:t xml:space="preserve"> </w:t>
      </w:r>
      <w:r>
        <w:t>ciklus törzsét kiegészíteni két utasítással</w:t>
      </w:r>
      <w:r>
        <w:rPr>
          <w:rStyle w:val="Lbjegyzet-hivatkozs"/>
        </w:rPr>
        <w:footnoteReference w:id="22"/>
      </w:r>
      <w:r>
        <w:t xml:space="preserve"> (</w:t>
      </w:r>
      <w:r w:rsidRPr="00F31A01">
        <w:rPr>
          <w:rStyle w:val="KdrszletChar"/>
          <w:sz w:val="22"/>
        </w:rPr>
        <w:t>prependTo</w:t>
      </w:r>
      <w:r>
        <w:t xml:space="preserve"> és </w:t>
      </w:r>
      <w:r w:rsidRPr="00F31A01">
        <w:rPr>
          <w:rStyle w:val="KdrszletChar"/>
          <w:sz w:val="22"/>
        </w:rPr>
        <w:t>appendTo</w:t>
      </w:r>
      <w:r>
        <w:t>), amik azt jelzik, hogy kezdődött el a ciklus törzsének a végrehajtása, míg a másik, hogy mikor fejeződött be. Ezt úgy fogjuk elérni, hogy definiálunk rá egy makrót</w:t>
      </w:r>
      <w:r>
        <w:rPr>
          <w:rStyle w:val="Lbjegyzet-hivatkozs"/>
        </w:rPr>
        <w:footnoteReference w:id="23"/>
      </w:r>
      <w:r>
        <w:t>:</w:t>
      </w:r>
    </w:p>
    <w:p w:rsidR="007F783D" w:rsidRDefault="00731D63" w:rsidP="00731D63">
      <w:pPr>
        <w:pStyle w:val="Kdrszlet"/>
      </w:pPr>
      <w:r>
        <w:t xml:space="preserve">// </w:t>
      </w:r>
      <w:proofErr w:type="gramStart"/>
      <w:r>
        <w:t>A LogLoopsMacro kiválasztja a globális hatókörben lévő</w:t>
      </w:r>
      <w:r>
        <w:br/>
        <w:t>// elágazosok igaz ágát választjuk ki</w:t>
      </w:r>
      <w:r>
        <w:br/>
        <w:t>macro LogLoopsMacro(tree: { * &gt; whileBody }) do</w:t>
      </w:r>
      <w:r>
        <w:br/>
      </w:r>
      <w:r>
        <w:tab/>
        <w:t>// hozzácsatoljuk a debug függvényhívást</w:t>
      </w:r>
      <w:r>
        <w:br/>
        <w:t xml:space="preserve">     // a szekvencia végéhez</w:t>
      </w:r>
      <w:r>
        <w:br/>
        <w:t xml:space="preserve">     appendTo(</w:t>
      </w:r>
      <w:r>
        <w:br/>
        <w:t xml:space="preserve">        functionCall('debug', [str('Ciklus vége ...')]), tree</w:t>
      </w:r>
      <w:r>
        <w:br/>
        <w:t xml:space="preserve">     );</w:t>
      </w:r>
      <w:r>
        <w:br/>
      </w:r>
      <w:r>
        <w:tab/>
        <w:t>// hozzácsatoljuk a debug függvényhívást</w:t>
      </w:r>
      <w:r>
        <w:br/>
        <w:t xml:space="preserve">     // a szekvencia elejéhez</w:t>
      </w:r>
      <w:r>
        <w:br/>
      </w:r>
      <w:r>
        <w:tab/>
        <w:t>prependTo(</w:t>
      </w:r>
      <w:r>
        <w:br/>
      </w:r>
      <w:r>
        <w:tab/>
      </w:r>
      <w:r>
        <w:tab/>
        <w:t xml:space="preserve">// a függvényhívást a functionCall </w:t>
      </w:r>
      <w:r>
        <w:br/>
        <w:t xml:space="preserve">           // függvénnyel állítjuk elő</w:t>
      </w:r>
      <w:r>
        <w:br/>
        <w:t xml:space="preserve">           // ez automatikusan visszatér annak </w:t>
      </w:r>
      <w:r>
        <w:br/>
        <w:t xml:space="preserve">           // a szintaxisfájával első paraméterként </w:t>
      </w:r>
      <w:r>
        <w:br/>
        <w:t xml:space="preserve">           // átadjuk neki a függvény nevét,</w:t>
      </w:r>
      <w:r>
        <w:br/>
      </w:r>
      <w:proofErr w:type="gramEnd"/>
      <w:r>
        <w:t xml:space="preserve">           // míg másodikként az aktuális paramétereket</w:t>
      </w:r>
      <w:r>
        <w:br/>
      </w:r>
      <w:r>
        <w:tab/>
      </w:r>
      <w:r>
        <w:tab/>
      </w:r>
      <w:proofErr w:type="gramStart"/>
      <w:r>
        <w:t>functionCall(</w:t>
      </w:r>
      <w:proofErr w:type="gramEnd"/>
      <w:r>
        <w:t xml:space="preserve">'debug', </w:t>
      </w:r>
      <w:r>
        <w:br/>
        <w:t xml:space="preserve">                        [str('Ciklus kezdete ...')]), tree</w:t>
      </w:r>
      <w:r>
        <w:br/>
      </w:r>
      <w:r w:rsidR="00311B9C">
        <w:t xml:space="preserve">     </w:t>
      </w:r>
      <w:r>
        <w:t>);</w:t>
      </w:r>
      <w:r>
        <w:br/>
        <w:t xml:space="preserve">end;  </w:t>
      </w:r>
    </w:p>
    <w:p w:rsidR="007F783D" w:rsidRDefault="007F783D" w:rsidP="007F783D">
      <w:r>
        <w:lastRenderedPageBreak/>
        <w:t xml:space="preserve">Ha elindítjuk a fordítást, akkor a szintaxisfa transzformációnk az előbb bemutatott </w:t>
      </w:r>
      <w:r w:rsidRPr="00675EEF">
        <w:rPr>
          <w:rStyle w:val="KdrszletChar"/>
          <w:sz w:val="22"/>
        </w:rPr>
        <w:t>while</w:t>
      </w:r>
      <w:r w:rsidRPr="00675EEF">
        <w:rPr>
          <w:sz w:val="22"/>
        </w:rPr>
        <w:t xml:space="preserve"> </w:t>
      </w:r>
      <w:r>
        <w:t>ciklusból a következő kódot fogja generálni nekünk (természetesen a kód többi részét helyben fogja hagyni nekünk):</w:t>
      </w:r>
    </w:p>
    <w:p w:rsidR="007F783D" w:rsidRDefault="007F783D" w:rsidP="007F783D">
      <w:pPr>
        <w:pStyle w:val="Kdrszlet"/>
      </w:pPr>
      <w:r>
        <w:t xml:space="preserve">while (i </w:t>
      </w:r>
      <w:proofErr w:type="gramStart"/>
      <w:r>
        <w:t>&lt; n</w:t>
      </w:r>
      <w:proofErr w:type="gramEnd"/>
      <w:r>
        <w:t>) do</w:t>
      </w:r>
      <w:r>
        <w:br/>
        <w:t xml:space="preserve">  </w:t>
      </w:r>
      <w:r w:rsidR="00731D63">
        <w:t>debug</w:t>
      </w:r>
      <w:r>
        <w:t>(</w:t>
      </w:r>
      <w:r w:rsidRPr="00675EEF">
        <w:t>"</w:t>
      </w:r>
      <w:r w:rsidR="001B1557">
        <w:t>Ciklus kezdete ...</w:t>
      </w:r>
      <w:r w:rsidRPr="00675EEF">
        <w:t>"</w:t>
      </w:r>
      <w:r>
        <w:t>);</w:t>
      </w:r>
      <w:r>
        <w:br/>
        <w:t xml:space="preserve">  sum = sum + 2 * i;</w:t>
      </w:r>
      <w:r>
        <w:br/>
        <w:t xml:space="preserve">  i = i + 1;</w:t>
      </w:r>
      <w:r>
        <w:br/>
        <w:t xml:space="preserve">  </w:t>
      </w:r>
      <w:r w:rsidR="00731D63">
        <w:t>debug</w:t>
      </w:r>
      <w:r>
        <w:t>(</w:t>
      </w:r>
      <w:r w:rsidRPr="00675EEF">
        <w:t>"</w:t>
      </w:r>
      <w:r w:rsidR="001B1557">
        <w:t>Ciklus vége ...</w:t>
      </w:r>
      <w:r w:rsidRPr="00675EEF">
        <w:t>"</w:t>
      </w:r>
      <w:r>
        <w:t>);</w:t>
      </w:r>
      <w:r>
        <w:br/>
        <w:t>end;</w:t>
      </w:r>
    </w:p>
    <w:p w:rsidR="006A717D" w:rsidRDefault="006A717D" w:rsidP="006A717D">
      <w:pPr>
        <w:pStyle w:val="Cmsor3"/>
      </w:pPr>
      <w:bookmarkStart w:id="124" w:name="_Toc388120771"/>
      <w:r>
        <w:t>Szintaxisfa transzformációs függvények</w:t>
      </w:r>
      <w:bookmarkEnd w:id="124"/>
    </w:p>
    <w:p w:rsidR="00C668AE" w:rsidRDefault="006A717D" w:rsidP="006A717D">
      <w:r>
        <w:t xml:space="preserve">Ebben az alfejezetben megnézzük, hogy milyen </w:t>
      </w:r>
      <w:r w:rsidR="00C668AE">
        <w:t>beépített</w:t>
      </w:r>
      <w:r>
        <w:t xml:space="preserve"> transzformációs függvények állnak a rendelkezésünkre. </w:t>
      </w:r>
      <w:r w:rsidR="00C668AE">
        <w:t xml:space="preserve">Ezeket a függvényeket csakis a makrókon belül lehet használni. </w:t>
      </w:r>
    </w:p>
    <w:p w:rsidR="006A717D" w:rsidRDefault="00C668AE" w:rsidP="00C668AE">
      <w:pPr>
        <w:pStyle w:val="Listaszerbekezds"/>
        <w:numPr>
          <w:ilvl w:val="0"/>
          <w:numId w:val="14"/>
        </w:numPr>
      </w:pPr>
      <w:proofErr w:type="gramStart"/>
      <w:r w:rsidRPr="00C668AE">
        <w:rPr>
          <w:rStyle w:val="KdrszletChar"/>
          <w:sz w:val="22"/>
        </w:rPr>
        <w:t>ast(</w:t>
      </w:r>
      <w:proofErr w:type="gramEnd"/>
      <w:r w:rsidRPr="00C668AE">
        <w:rPr>
          <w:rStyle w:val="KdrszletChar"/>
          <w:sz w:val="22"/>
        </w:rPr>
        <w:t>[kódrészlet])</w:t>
      </w:r>
      <w:r>
        <w:t xml:space="preserve">: Az </w:t>
      </w:r>
      <w:r w:rsidRPr="00634D4C">
        <w:rPr>
          <w:rStyle w:val="KdrszletChar"/>
          <w:sz w:val="22"/>
        </w:rPr>
        <w:t>ast</w:t>
      </w:r>
      <w:r w:rsidRPr="00634D4C">
        <w:rPr>
          <w:sz w:val="22"/>
        </w:rPr>
        <w:t xml:space="preserve"> </w:t>
      </w:r>
      <w:r>
        <w:t>függvény egy kódrészlet szintaxisfává való generálásában nyújt segítséget. Aktuális paraméterként csupán egy sztring literált kell átadni neki és annak a szintaxisfák sorozatával fog visszatérni. A következő példa is ezt szemlélteti</w:t>
      </w:r>
      <w:r w:rsidR="00634D4C">
        <w:t xml:space="preserve">, ahol egy </w:t>
      </w:r>
      <w:r w:rsidR="00634D4C" w:rsidRPr="00634D4C">
        <w:rPr>
          <w:rStyle w:val="KdrszletChar"/>
          <w:sz w:val="22"/>
        </w:rPr>
        <w:t>min</w:t>
      </w:r>
      <w:r w:rsidR="00634D4C" w:rsidRPr="00634D4C">
        <w:rPr>
          <w:sz w:val="22"/>
        </w:rPr>
        <w:t xml:space="preserve"> </w:t>
      </w:r>
      <w:r w:rsidR="00634D4C">
        <w:t>függvényhívás szintaxisfáját készítjük el</w:t>
      </w:r>
      <w:r>
        <w:t>:</w:t>
      </w:r>
    </w:p>
    <w:p w:rsidR="00C668AE" w:rsidRDefault="00C668AE" w:rsidP="00C668AE">
      <w:pPr>
        <w:pStyle w:val="Listaszerbekezds"/>
        <w:ind w:left="1140" w:firstLine="0"/>
        <w:rPr>
          <w:rStyle w:val="KdrszletChar"/>
          <w:sz w:val="22"/>
        </w:rPr>
      </w:pPr>
      <w:r>
        <w:rPr>
          <w:rStyle w:val="KdrszletChar"/>
          <w:sz w:val="22"/>
        </w:rPr>
        <w:t>var tree</w:t>
      </w:r>
      <w:r w:rsidR="00634D4C">
        <w:rPr>
          <w:rStyle w:val="KdrszletChar"/>
          <w:sz w:val="22"/>
        </w:rPr>
        <w:t xml:space="preserve"> </w:t>
      </w:r>
      <w:r>
        <w:rPr>
          <w:rStyle w:val="KdrszletChar"/>
          <w:sz w:val="22"/>
        </w:rPr>
        <w:t>: any = ast(’min(</w:t>
      </w:r>
      <w:proofErr w:type="gramStart"/>
      <w:r>
        <w:rPr>
          <w:rStyle w:val="KdrszletChar"/>
          <w:sz w:val="22"/>
        </w:rPr>
        <w:t>a</w:t>
      </w:r>
      <w:proofErr w:type="gramEnd"/>
      <w:r>
        <w:rPr>
          <w:rStyle w:val="KdrszletChar"/>
          <w:sz w:val="22"/>
        </w:rPr>
        <w:t>,b)’);</w:t>
      </w:r>
    </w:p>
    <w:p w:rsidR="000C211B" w:rsidRPr="000C211B" w:rsidRDefault="000C211B" w:rsidP="000C211B">
      <w:pPr>
        <w:pStyle w:val="Listaszerbekezds"/>
        <w:numPr>
          <w:ilvl w:val="0"/>
          <w:numId w:val="14"/>
        </w:numPr>
        <w:rPr>
          <w:rFonts w:ascii="Courier New" w:hAnsi="Courier New"/>
          <w:b/>
          <w:sz w:val="22"/>
        </w:rPr>
      </w:pPr>
      <w:proofErr w:type="gramStart"/>
      <w:r>
        <w:rPr>
          <w:rStyle w:val="KdrszletChar"/>
          <w:sz w:val="22"/>
        </w:rPr>
        <w:t>convertToString(</w:t>
      </w:r>
      <w:proofErr w:type="gramEnd"/>
      <w:r>
        <w:rPr>
          <w:rStyle w:val="KdrszletChar"/>
          <w:sz w:val="22"/>
        </w:rPr>
        <w:t>[szintaxisfa])</w:t>
      </w:r>
      <w:r w:rsidRPr="000C211B">
        <w:t>:</w:t>
      </w:r>
      <w:r>
        <w:t xml:space="preserve"> A konvertálás nemcsak egy oldalú lehet, hiszen a már meglévő szintaxisfát is vissza tudjuk alakítani szöveggé. Erre szolgál a </w:t>
      </w:r>
      <w:r w:rsidRPr="000C211B">
        <w:rPr>
          <w:rStyle w:val="KdrszletChar"/>
          <w:sz w:val="22"/>
        </w:rPr>
        <w:t>convertToString</w:t>
      </w:r>
      <w:r>
        <w:t xml:space="preserve"> függvény, ami paraméterül a fát várja. A következő példa azt mutatja, hogy a függvényhívást visszakonvertáljuk szöveggé: </w:t>
      </w:r>
    </w:p>
    <w:p w:rsidR="000C211B" w:rsidRPr="000C211B" w:rsidRDefault="000C211B" w:rsidP="000C211B">
      <w:pPr>
        <w:pStyle w:val="Listaszerbekezds"/>
        <w:ind w:left="1140" w:firstLine="0"/>
        <w:jc w:val="left"/>
        <w:rPr>
          <w:rStyle w:val="KdrszletChar"/>
          <w:sz w:val="22"/>
        </w:rPr>
      </w:pPr>
      <w:r w:rsidRPr="000C211B">
        <w:rPr>
          <w:rStyle w:val="KdrszletChar"/>
          <w:sz w:val="22"/>
        </w:rPr>
        <w:t>var call: string = convertToString(ast(’min(</w:t>
      </w:r>
      <w:proofErr w:type="gramStart"/>
      <w:r w:rsidRPr="000C211B">
        <w:rPr>
          <w:rStyle w:val="KdrszletChar"/>
          <w:sz w:val="22"/>
        </w:rPr>
        <w:t>a</w:t>
      </w:r>
      <w:proofErr w:type="gramEnd"/>
      <w:r w:rsidRPr="000C211B">
        <w:rPr>
          <w:rStyle w:val="KdrszletChar"/>
          <w:sz w:val="22"/>
        </w:rPr>
        <w:t>,b’));</w:t>
      </w:r>
    </w:p>
    <w:p w:rsidR="00634D4C" w:rsidRDefault="00C668AE" w:rsidP="00634D4C">
      <w:pPr>
        <w:pStyle w:val="Listaszerbekezds"/>
        <w:numPr>
          <w:ilvl w:val="0"/>
          <w:numId w:val="14"/>
        </w:numPr>
      </w:pPr>
      <w:proofErr w:type="gramStart"/>
      <w:r w:rsidRPr="00C668AE">
        <w:rPr>
          <w:rStyle w:val="KdrszletChar"/>
          <w:sz w:val="22"/>
        </w:rPr>
        <w:t>find(</w:t>
      </w:r>
      <w:proofErr w:type="gramEnd"/>
      <w:r w:rsidRPr="00C668AE">
        <w:rPr>
          <w:rStyle w:val="KdrszletChar"/>
          <w:sz w:val="22"/>
        </w:rPr>
        <w:t>[részfa], [szelektor])</w:t>
      </w:r>
      <w:r>
        <w:t xml:space="preserve">: Többször előfordulhat, hogy </w:t>
      </w:r>
      <w:r w:rsidR="00634D4C">
        <w:t xml:space="preserve">egy adott részfán belül szeretnénk újabb részfákat kiválasztani. Ezt a célt szolgálja a </w:t>
      </w:r>
      <w:r w:rsidR="00634D4C" w:rsidRPr="00634D4C">
        <w:rPr>
          <w:rStyle w:val="KdrszletChar"/>
          <w:sz w:val="22"/>
        </w:rPr>
        <w:t>find</w:t>
      </w:r>
      <w:r w:rsidR="00634D4C" w:rsidRPr="00634D4C">
        <w:rPr>
          <w:sz w:val="22"/>
        </w:rPr>
        <w:t xml:space="preserve"> </w:t>
      </w:r>
      <w:r w:rsidR="00634D4C">
        <w:t xml:space="preserve">függvény, aminek első paraméteréül átadva egy részfát, másodiknak </w:t>
      </w:r>
      <w:r w:rsidR="00634D4C">
        <w:lastRenderedPageBreak/>
        <w:t xml:space="preserve">pedig egy szelektort visszatér a kiválasztott részfákkal. A következő példa esetében kiválasztjuk a </w:t>
      </w:r>
      <w:r w:rsidR="00634D4C" w:rsidRPr="00634D4C">
        <w:rPr>
          <w:rStyle w:val="KdrszletChar"/>
          <w:sz w:val="22"/>
        </w:rPr>
        <w:t>tree</w:t>
      </w:r>
      <w:r w:rsidR="00634D4C">
        <w:t xml:space="preserve"> szintaxisfa közvetlen elágazásait: </w:t>
      </w:r>
    </w:p>
    <w:p w:rsidR="00634D4C" w:rsidRDefault="00634D4C" w:rsidP="00634D4C">
      <w:pPr>
        <w:pStyle w:val="Listaszerbekezds"/>
        <w:ind w:left="1140" w:firstLine="0"/>
        <w:rPr>
          <w:rStyle w:val="KdrszletChar"/>
          <w:sz w:val="22"/>
        </w:rPr>
      </w:pPr>
      <w:proofErr w:type="gramStart"/>
      <w:r w:rsidRPr="00634D4C">
        <w:rPr>
          <w:rStyle w:val="KdrszletChar"/>
          <w:sz w:val="22"/>
        </w:rPr>
        <w:t>var</w:t>
      </w:r>
      <w:proofErr w:type="gramEnd"/>
      <w:r w:rsidRPr="00634D4C">
        <w:rPr>
          <w:rStyle w:val="KdrszletChar"/>
          <w:sz w:val="22"/>
        </w:rPr>
        <w:t xml:space="preserve"> subtree : any = find(tree, ’{ * &gt; if}’);</w:t>
      </w:r>
    </w:p>
    <w:p w:rsidR="00634D4C" w:rsidRDefault="00634D4C" w:rsidP="00634D4C">
      <w:pPr>
        <w:pStyle w:val="Listaszerbekezds"/>
        <w:numPr>
          <w:ilvl w:val="0"/>
          <w:numId w:val="14"/>
        </w:numPr>
      </w:pPr>
      <w:proofErr w:type="gramStart"/>
      <w:r w:rsidRPr="00634D4C">
        <w:rPr>
          <w:rStyle w:val="KdrszletChar"/>
          <w:sz w:val="22"/>
        </w:rPr>
        <w:t>detach(</w:t>
      </w:r>
      <w:proofErr w:type="gramEnd"/>
      <w:r w:rsidRPr="00634D4C">
        <w:rPr>
          <w:rStyle w:val="KdrszletChar"/>
          <w:sz w:val="22"/>
        </w:rPr>
        <w:t>[részfa])</w:t>
      </w:r>
      <w:r>
        <w:t>: Előfordulhat, hogy nemcsak kibővíteni akarjuk az adott részfát, hanem leválasztani valamelyik gyerekelemét. Erre szolgál a detach függvény, ami lecsatolja a szintaxisfából az adott részfát. A lecsatolt részfa nem törlődik, azaz könnyedén megtehetjük azt, hogy áthelyezzük egy másik helyre azt. A következő kódrészlet azt mutatja be, hogy a lecsatolással töröljük az adott részfában lévő közvetlen elágazásokat:</w:t>
      </w:r>
    </w:p>
    <w:p w:rsidR="00634D4C" w:rsidRDefault="00634D4C" w:rsidP="00634D4C">
      <w:pPr>
        <w:pStyle w:val="Listaszerbekezds"/>
        <w:ind w:left="1140" w:firstLine="0"/>
        <w:rPr>
          <w:rStyle w:val="KdrszletChar"/>
          <w:sz w:val="22"/>
        </w:rPr>
      </w:pPr>
      <w:proofErr w:type="gramStart"/>
      <w:r w:rsidRPr="00634D4C">
        <w:rPr>
          <w:rStyle w:val="KdrszletChar"/>
          <w:sz w:val="22"/>
        </w:rPr>
        <w:t>detach(</w:t>
      </w:r>
      <w:proofErr w:type="gramEnd"/>
      <w:r w:rsidRPr="00634D4C">
        <w:rPr>
          <w:rStyle w:val="KdrszletChar"/>
          <w:sz w:val="22"/>
        </w:rPr>
        <w:t>find(tree, '{ * &gt; if }'));</w:t>
      </w:r>
    </w:p>
    <w:p w:rsidR="00820CA6" w:rsidRDefault="00634D4C" w:rsidP="00820CA6">
      <w:pPr>
        <w:pStyle w:val="Listaszerbekezds"/>
        <w:numPr>
          <w:ilvl w:val="0"/>
          <w:numId w:val="14"/>
        </w:numPr>
      </w:pPr>
      <w:proofErr w:type="gramStart"/>
      <w:r w:rsidRPr="00634D4C">
        <w:rPr>
          <w:rStyle w:val="KdrszletChar"/>
          <w:sz w:val="22"/>
        </w:rPr>
        <w:t>appendTo(</w:t>
      </w:r>
      <w:proofErr w:type="gramEnd"/>
      <w:r w:rsidRPr="00634D4C">
        <w:rPr>
          <w:rStyle w:val="KdrszletChar"/>
          <w:sz w:val="22"/>
        </w:rPr>
        <w:t>[mit],[hova])</w:t>
      </w:r>
      <w:r w:rsidR="00820CA6" w:rsidRPr="00820CA6">
        <w:t xml:space="preserve"> </w:t>
      </w:r>
      <w:r w:rsidRPr="00634D4C">
        <w:rPr>
          <w:rStyle w:val="KdrszletChar"/>
          <w:sz w:val="22"/>
        </w:rPr>
        <w:t>/</w:t>
      </w:r>
      <w:r w:rsidR="00820CA6" w:rsidRPr="00820CA6">
        <w:t xml:space="preserve"> </w:t>
      </w:r>
      <w:r w:rsidRPr="00634D4C">
        <w:rPr>
          <w:rStyle w:val="KdrszletChar"/>
          <w:sz w:val="22"/>
        </w:rPr>
        <w:t>prependTo([mit],[hova])</w:t>
      </w:r>
      <w:r>
        <w:t xml:space="preserve">: Ha elkészítettünk egy új szintaxisfát, vagy lecsatoltunk egy előzőt, akkor </w:t>
      </w:r>
      <w:r w:rsidR="00B04BE9">
        <w:t xml:space="preserve">vissza is csatolhatjuk az eredeti fához azokat. Ezt a legkönnyebben az </w:t>
      </w:r>
      <w:r w:rsidR="00B04BE9" w:rsidRPr="00B04BE9">
        <w:rPr>
          <w:rStyle w:val="KdrszletChar"/>
          <w:sz w:val="22"/>
        </w:rPr>
        <w:t>appendTo</w:t>
      </w:r>
      <w:r w:rsidR="00B04BE9" w:rsidRPr="00B04BE9">
        <w:rPr>
          <w:sz w:val="22"/>
        </w:rPr>
        <w:t xml:space="preserve"> </w:t>
      </w:r>
      <w:r w:rsidR="00B04BE9">
        <w:t xml:space="preserve">és </w:t>
      </w:r>
      <w:r w:rsidR="00B04BE9" w:rsidRPr="00B04BE9">
        <w:rPr>
          <w:rStyle w:val="KdrszletChar"/>
          <w:sz w:val="22"/>
        </w:rPr>
        <w:t>prependTo</w:t>
      </w:r>
      <w:r w:rsidR="00B04BE9">
        <w:t xml:space="preserve"> függvényekkel tudjuk elérni. Az </w:t>
      </w:r>
      <w:r w:rsidR="00B04BE9" w:rsidRPr="00B04BE9">
        <w:rPr>
          <w:rStyle w:val="KdrszletChar"/>
          <w:sz w:val="22"/>
        </w:rPr>
        <w:t>appendTo</w:t>
      </w:r>
      <w:r w:rsidR="00B04BE9" w:rsidRPr="00B04BE9">
        <w:rPr>
          <w:sz w:val="22"/>
        </w:rPr>
        <w:t xml:space="preserve"> </w:t>
      </w:r>
      <w:r w:rsidR="00B04BE9">
        <w:t xml:space="preserve">a szekvencia legvégére, míg a </w:t>
      </w:r>
      <w:r w:rsidR="00B04BE9" w:rsidRPr="00B04BE9">
        <w:rPr>
          <w:rStyle w:val="KdrszletChar"/>
          <w:sz w:val="22"/>
        </w:rPr>
        <w:t>prependTo</w:t>
      </w:r>
      <w:r w:rsidR="00B04BE9" w:rsidRPr="00B04BE9">
        <w:rPr>
          <w:sz w:val="22"/>
        </w:rPr>
        <w:t xml:space="preserve"> </w:t>
      </w:r>
      <w:r w:rsidR="00B04BE9">
        <w:t>a legelejére szúrja be az új utasításokat.</w:t>
      </w:r>
      <w:r w:rsidR="00820CA6">
        <w:t xml:space="preserve"> </w:t>
      </w:r>
      <w:r w:rsidR="00B04BE9">
        <w:t xml:space="preserve"> </w:t>
      </w:r>
    </w:p>
    <w:p w:rsidR="00820CA6" w:rsidRDefault="00B04BE9" w:rsidP="00820CA6">
      <w:pPr>
        <w:pStyle w:val="Listaszerbekezds"/>
        <w:ind w:left="1140" w:firstLine="0"/>
      </w:pPr>
      <w:r w:rsidRPr="00B04BE9">
        <w:rPr>
          <w:rStyle w:val="Fogalom"/>
        </w:rPr>
        <w:t>Megjegyzés:</w:t>
      </w:r>
      <w:r>
        <w:t xml:space="preserve"> Ki</w:t>
      </w:r>
      <w:r w:rsidR="00820CA6">
        <w:t xml:space="preserve">fejezések esetében nem lehet őket használni. </w:t>
      </w:r>
    </w:p>
    <w:p w:rsidR="009F1404" w:rsidRPr="00634D4C" w:rsidRDefault="009F1404" w:rsidP="009F1404">
      <w:r>
        <w:t xml:space="preserve">Ezekkel a függvényekkel már kényelmesen tudjuk manipulálni a szintaxisfánkat és bonyolult makrókat is könnyedén létre tudunk hozni.  </w:t>
      </w:r>
    </w:p>
    <w:p w:rsidR="00FD0668" w:rsidRDefault="006B43D2" w:rsidP="00BB4190">
      <w:pPr>
        <w:pStyle w:val="Cmsor2"/>
      </w:pPr>
      <w:r>
        <w:t xml:space="preserve"> </w:t>
      </w:r>
      <w:bookmarkStart w:id="125" w:name="_Toc388120772"/>
      <w:r w:rsidR="00BB4190">
        <w:t>Összefoglalás</w:t>
      </w:r>
      <w:bookmarkEnd w:id="125"/>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w:t>
      </w:r>
      <w:r w:rsidR="00F61A92">
        <w:lastRenderedPageBreak/>
        <w:t xml:space="preserve">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Cmsor1"/>
      </w:pPr>
      <w:bookmarkStart w:id="126" w:name="_Toc388120773"/>
      <w:r>
        <w:lastRenderedPageBreak/>
        <w:t>Összefoglalás</w:t>
      </w:r>
      <w:bookmarkEnd w:id="126"/>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Lbjegyzet-hivatkozs"/>
        </w:rPr>
        <w:footnoteReference w:id="24"/>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0148C5">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w:t>
      </w:r>
      <w:proofErr w:type="gramStart"/>
      <w:r w:rsidR="00143E12">
        <w:t>manipulációját</w:t>
      </w:r>
      <w:proofErr w:type="gramEnd"/>
      <w:r w:rsidR="00143E12">
        <w:t xml:space="preserve">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0148C5">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0148C5">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Cmsor1"/>
      </w:pPr>
      <w:bookmarkStart w:id="127" w:name="_Toc388120774"/>
      <w:r w:rsidRPr="003B196C">
        <w:lastRenderedPageBreak/>
        <w:t>Irodalomjegyzék</w:t>
      </w:r>
      <w:bookmarkEnd w:id="127"/>
    </w:p>
    <w:p w:rsidR="00B44BFE" w:rsidRPr="003B196C" w:rsidRDefault="006B19A2" w:rsidP="00512BDA">
      <w:pPr>
        <w:pStyle w:val="Listaszerbekezds"/>
        <w:numPr>
          <w:ilvl w:val="0"/>
          <w:numId w:val="12"/>
        </w:numPr>
        <w:ind w:left="993" w:hanging="567"/>
      </w:pPr>
      <w:bookmarkStart w:id="128" w:name="_Ref385678615"/>
      <w:r w:rsidRPr="003B196C">
        <w:t>Eugene Burmako: Philosophy of Scala Macros. St. Loius,</w:t>
      </w:r>
    </w:p>
    <w:p w:rsidR="00B44BFE" w:rsidRPr="003B196C" w:rsidRDefault="00006383" w:rsidP="00512BDA">
      <w:pPr>
        <w:pStyle w:val="Listaszerbekezds"/>
        <w:ind w:left="993" w:firstLine="0"/>
      </w:pPr>
      <w:hyperlink r:id="rId42"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aszerbekezds"/>
        <w:ind w:left="993" w:firstLine="0"/>
      </w:pPr>
      <w:r w:rsidRPr="003B196C">
        <w:t>2013. szeptember 19.</w:t>
      </w:r>
      <w:bookmarkEnd w:id="128"/>
    </w:p>
    <w:p w:rsidR="00B44BFE" w:rsidRPr="008C7271" w:rsidRDefault="00B97487" w:rsidP="00512BDA">
      <w:pPr>
        <w:pStyle w:val="Listaszerbekezds"/>
        <w:numPr>
          <w:ilvl w:val="0"/>
          <w:numId w:val="12"/>
        </w:numPr>
        <w:ind w:left="993" w:hanging="567"/>
        <w:rPr>
          <w:rStyle w:val="Fogalom"/>
        </w:rPr>
      </w:pPr>
      <w:bookmarkStart w:id="129" w:name="_Ref385698827"/>
      <w:r w:rsidRPr="003B196C">
        <w:t>Macro paradise plugin,</w:t>
      </w:r>
      <w:bookmarkEnd w:id="129"/>
      <w:r w:rsidRPr="003B196C">
        <w:t xml:space="preserve"> </w:t>
      </w:r>
    </w:p>
    <w:p w:rsidR="00B44BFE" w:rsidRPr="003B196C" w:rsidRDefault="00006383" w:rsidP="00512BDA">
      <w:pPr>
        <w:pStyle w:val="Listaszerbekezds"/>
        <w:ind w:left="993" w:firstLine="0"/>
      </w:pPr>
      <w:hyperlink r:id="rId43"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aszerbekezds"/>
        <w:ind w:left="993" w:firstLine="0"/>
      </w:pPr>
      <w:r w:rsidRPr="003B196C">
        <w:t>2014. április 19.</w:t>
      </w:r>
    </w:p>
    <w:p w:rsidR="00810591" w:rsidRPr="008C7271" w:rsidRDefault="00810591" w:rsidP="00512BDA">
      <w:pPr>
        <w:pStyle w:val="Listaszerbekezds"/>
        <w:numPr>
          <w:ilvl w:val="0"/>
          <w:numId w:val="12"/>
        </w:numPr>
        <w:ind w:left="993" w:hanging="567"/>
        <w:rPr>
          <w:rStyle w:val="Fogalom"/>
        </w:rPr>
      </w:pPr>
      <w:bookmarkStart w:id="130" w:name="_Ref386925188"/>
      <w:r>
        <w:t>Macro bundles,</w:t>
      </w:r>
    </w:p>
    <w:p w:rsidR="00810591" w:rsidRPr="008C7271" w:rsidRDefault="00006383" w:rsidP="00512BDA">
      <w:pPr>
        <w:pStyle w:val="Listaszerbekezds"/>
        <w:ind w:left="993" w:firstLine="0"/>
        <w:rPr>
          <w:rStyle w:val="Fogalom"/>
        </w:rPr>
      </w:pPr>
      <w:hyperlink r:id="rId44" w:history="1">
        <w:r w:rsidR="00810591" w:rsidRPr="008C7271">
          <w:rPr>
            <w:rStyle w:val="Fogalom"/>
          </w:rPr>
          <w:t>http://docs.scala-lang.org/overviews/macros/bundles.html</w:t>
        </w:r>
      </w:hyperlink>
      <w:r w:rsidR="008C7271">
        <w:rPr>
          <w:rStyle w:val="Fogalom"/>
        </w:rPr>
        <w:t>,</w:t>
      </w:r>
    </w:p>
    <w:p w:rsidR="00810591" w:rsidRDefault="00810591" w:rsidP="00512BDA">
      <w:pPr>
        <w:pStyle w:val="Listaszerbekezds"/>
        <w:ind w:left="993" w:firstLine="0"/>
      </w:pPr>
      <w:r>
        <w:t>2014. május 04.</w:t>
      </w:r>
    </w:p>
    <w:p w:rsidR="00C67D2D" w:rsidRDefault="00C67D2D" w:rsidP="00512BDA">
      <w:pPr>
        <w:pStyle w:val="Listaszerbekezds"/>
        <w:numPr>
          <w:ilvl w:val="0"/>
          <w:numId w:val="12"/>
        </w:numPr>
        <w:ind w:left="993" w:hanging="567"/>
      </w:pPr>
      <w:bookmarkStart w:id="131" w:name="_Ref387570731"/>
      <w:r>
        <w:t>The Scala Language Specification Version 2.9</w:t>
      </w:r>
      <w:bookmarkEnd w:id="131"/>
      <w:r w:rsidR="008C7271">
        <w:t>,</w:t>
      </w:r>
    </w:p>
    <w:p w:rsidR="00C67D2D" w:rsidRPr="008C7271" w:rsidRDefault="00006383" w:rsidP="00512BDA">
      <w:pPr>
        <w:pStyle w:val="Listaszerbekezds"/>
        <w:ind w:left="993" w:firstLine="0"/>
        <w:rPr>
          <w:rStyle w:val="Fogalom"/>
        </w:rPr>
      </w:pPr>
      <w:hyperlink r:id="rId45"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aszerbekezds"/>
        <w:ind w:left="993" w:firstLine="0"/>
      </w:pPr>
      <w:r>
        <w:t>2014. május 10.</w:t>
      </w:r>
    </w:p>
    <w:p w:rsidR="00085261" w:rsidRDefault="00085261" w:rsidP="00512BDA">
      <w:pPr>
        <w:pStyle w:val="Listaszerbekezds"/>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006383" w:rsidP="00512BDA">
      <w:pPr>
        <w:pStyle w:val="Listaszerbekezds"/>
        <w:ind w:left="993" w:firstLine="0"/>
        <w:rPr>
          <w:rStyle w:val="Fogalom"/>
        </w:rPr>
      </w:pPr>
      <w:hyperlink r:id="rId46"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aszerbekezds"/>
        <w:ind w:left="993" w:firstLine="0"/>
      </w:pPr>
      <w:r>
        <w:t>2013. március</w:t>
      </w:r>
    </w:p>
    <w:p w:rsidR="000E4FF9" w:rsidRDefault="000E4FF9" w:rsidP="00512BDA">
      <w:pPr>
        <w:pStyle w:val="Listaszerbekezds"/>
        <w:numPr>
          <w:ilvl w:val="0"/>
          <w:numId w:val="12"/>
        </w:numPr>
        <w:ind w:left="993" w:hanging="567"/>
      </w:pPr>
      <w:bookmarkStart w:id="132" w:name="_Ref387332114"/>
      <w:bookmarkEnd w:id="130"/>
      <w:r>
        <w:t xml:space="preserve">Terence Parr, Sam Harwell, Kathleen Fisher: Adaptive </w:t>
      </w:r>
      <w:proofErr w:type="gramStart"/>
      <w:r>
        <w:t>LL(</w:t>
      </w:r>
      <w:proofErr w:type="gramEnd"/>
      <w:r>
        <w:t>*) Parsing: The Power of Dynamic Analysis</w:t>
      </w:r>
      <w:r w:rsidR="008C7271">
        <w:t>,</w:t>
      </w:r>
    </w:p>
    <w:p w:rsidR="000E4FF9" w:rsidRPr="008C7271" w:rsidRDefault="00006383" w:rsidP="00512BDA">
      <w:pPr>
        <w:pStyle w:val="Listaszerbekezds"/>
        <w:ind w:left="993" w:firstLine="0"/>
        <w:rPr>
          <w:rStyle w:val="Fogalom"/>
        </w:rPr>
      </w:pPr>
      <w:hyperlink r:id="rId47" w:history="1">
        <w:r w:rsidR="000E4FF9" w:rsidRPr="008C7271">
          <w:rPr>
            <w:rStyle w:val="Fogalom"/>
          </w:rPr>
          <w:t>http://www.antlr.org/papers/allstar-techreport.pdf</w:t>
        </w:r>
      </w:hyperlink>
      <w:r w:rsidR="008C7271">
        <w:rPr>
          <w:rStyle w:val="Fogalom"/>
        </w:rPr>
        <w:t>,</w:t>
      </w:r>
    </w:p>
    <w:p w:rsidR="000E4FF9" w:rsidRDefault="000E4FF9" w:rsidP="00512BDA">
      <w:pPr>
        <w:pStyle w:val="Listaszerbekezds"/>
        <w:ind w:left="993" w:firstLine="0"/>
      </w:pPr>
      <w:r>
        <w:t>2014. március 24.</w:t>
      </w:r>
    </w:p>
    <w:p w:rsidR="000E4FF9" w:rsidRDefault="000E4FF9" w:rsidP="00512BDA">
      <w:pPr>
        <w:pStyle w:val="Listaszerbekezds"/>
        <w:numPr>
          <w:ilvl w:val="0"/>
          <w:numId w:val="12"/>
        </w:numPr>
        <w:ind w:left="993" w:hanging="567"/>
      </w:pPr>
      <w:bookmarkStart w:id="133" w:name="_Ref387332559"/>
      <w:r>
        <w:t>Terence Parr: The Definitive ANTLR 4 Reference</w:t>
      </w:r>
      <w:bookmarkEnd w:id="133"/>
      <w:r w:rsidR="008C7271">
        <w:t>,</w:t>
      </w:r>
    </w:p>
    <w:p w:rsidR="00CD09EF" w:rsidRDefault="00CD09EF" w:rsidP="00512BDA">
      <w:pPr>
        <w:pStyle w:val="Listaszerbekezds"/>
        <w:ind w:left="993" w:firstLine="0"/>
      </w:pPr>
      <w:r>
        <w:t>The Pragmatic Programmers</w:t>
      </w:r>
      <w:r w:rsidR="008C7271">
        <w:t>,</w:t>
      </w:r>
    </w:p>
    <w:p w:rsidR="00CD09EF" w:rsidRDefault="00CD09EF" w:rsidP="00512BDA">
      <w:pPr>
        <w:pStyle w:val="Listaszerbekezds"/>
        <w:ind w:left="993" w:firstLine="0"/>
      </w:pPr>
      <w:r>
        <w:t>2013. január 15.</w:t>
      </w:r>
    </w:p>
    <w:p w:rsidR="00CD09EF" w:rsidRDefault="00CD09EF" w:rsidP="00512BDA">
      <w:pPr>
        <w:pStyle w:val="Listaszerbekezds"/>
        <w:numPr>
          <w:ilvl w:val="0"/>
          <w:numId w:val="12"/>
        </w:numPr>
        <w:ind w:left="993" w:hanging="567"/>
      </w:pPr>
      <w:bookmarkStart w:id="134" w:name="_Ref387449692"/>
      <w:r w:rsidRPr="00CD09EF">
        <w:t>Cascading Style Sheets Level 2 Revision 1 (CSS 2.1) Specification</w:t>
      </w:r>
      <w:bookmarkEnd w:id="134"/>
      <w:r w:rsidR="008C7271">
        <w:t>,</w:t>
      </w:r>
    </w:p>
    <w:p w:rsidR="00195F46" w:rsidRPr="008C7271" w:rsidRDefault="00006383" w:rsidP="00512BDA">
      <w:pPr>
        <w:pStyle w:val="Listaszerbekezds"/>
        <w:ind w:left="993" w:firstLine="0"/>
        <w:rPr>
          <w:rStyle w:val="Fogalom"/>
        </w:rPr>
      </w:pPr>
      <w:hyperlink r:id="rId48" w:history="1">
        <w:r w:rsidR="00195F46" w:rsidRPr="008C7271">
          <w:rPr>
            <w:rStyle w:val="Fogalom"/>
          </w:rPr>
          <w:t>http://www.w3.org/TR/CSS2/</w:t>
        </w:r>
      </w:hyperlink>
      <w:r w:rsidR="008C7271">
        <w:rPr>
          <w:rStyle w:val="Fogalom"/>
        </w:rPr>
        <w:t>,</w:t>
      </w:r>
    </w:p>
    <w:p w:rsidR="005E1787" w:rsidRDefault="00195F46" w:rsidP="005E1787">
      <w:pPr>
        <w:pStyle w:val="Listaszerbekezds"/>
        <w:ind w:left="993" w:firstLine="0"/>
      </w:pPr>
      <w:r>
        <w:t xml:space="preserve">2014. május 10. </w:t>
      </w:r>
      <w:bookmarkStart w:id="135" w:name="_Ref387501236"/>
      <w:bookmarkStart w:id="136" w:name="_Ref387487257"/>
      <w:r w:rsidR="005E1787">
        <w:br w:type="page"/>
      </w:r>
    </w:p>
    <w:p w:rsidR="00240370" w:rsidRDefault="00240370" w:rsidP="00512BDA">
      <w:pPr>
        <w:pStyle w:val="Listaszerbekezds"/>
        <w:numPr>
          <w:ilvl w:val="0"/>
          <w:numId w:val="12"/>
        </w:numPr>
        <w:ind w:left="993" w:hanging="567"/>
      </w:pPr>
      <w:r>
        <w:lastRenderedPageBreak/>
        <w:t xml:space="preserve">Programming languages </w:t>
      </w:r>
      <w:r w:rsidR="008C7271">
        <w:t>–</w:t>
      </w:r>
      <w:r>
        <w:t xml:space="preserve"> C</w:t>
      </w:r>
      <w:bookmarkEnd w:id="135"/>
      <w:r w:rsidR="008C7271">
        <w:t>,</w:t>
      </w:r>
    </w:p>
    <w:p w:rsidR="00240370" w:rsidRPr="008C7271" w:rsidRDefault="00006383" w:rsidP="00512BDA">
      <w:pPr>
        <w:pStyle w:val="Listaszerbekezds"/>
        <w:ind w:left="993" w:firstLine="0"/>
        <w:rPr>
          <w:rStyle w:val="Fogalom"/>
        </w:rPr>
      </w:pPr>
      <w:hyperlink r:id="rId49" w:history="1">
        <w:r w:rsidR="00240370" w:rsidRPr="008C7271">
          <w:rPr>
            <w:rStyle w:val="Fogalom"/>
          </w:rPr>
          <w:t>http://www.open-std.org/jtc1/sc22/wg14/www/docs/n1570.pdf</w:t>
        </w:r>
      </w:hyperlink>
      <w:r w:rsidR="008C7271">
        <w:rPr>
          <w:rStyle w:val="Fogalom"/>
        </w:rPr>
        <w:t>,</w:t>
      </w:r>
    </w:p>
    <w:p w:rsidR="00240370" w:rsidRDefault="00240370" w:rsidP="00512BDA">
      <w:pPr>
        <w:pStyle w:val="Listaszerbekezds"/>
        <w:ind w:left="993" w:firstLine="0"/>
      </w:pPr>
      <w:r>
        <w:t>2014. május 10.</w:t>
      </w:r>
    </w:p>
    <w:p w:rsidR="00692467" w:rsidRDefault="00692467" w:rsidP="00512BDA">
      <w:pPr>
        <w:pStyle w:val="Listaszerbekezds"/>
        <w:numPr>
          <w:ilvl w:val="0"/>
          <w:numId w:val="12"/>
        </w:numPr>
        <w:ind w:left="993" w:hanging="567"/>
      </w:pPr>
      <w:bookmarkStart w:id="137" w:name="_Ref387571585"/>
      <w:r w:rsidRPr="00692467">
        <w:t>Kevin Hazzard</w:t>
      </w:r>
      <w:r>
        <w:t xml:space="preserve">, Jason Bock: </w:t>
      </w:r>
      <w:r w:rsidRPr="00692467">
        <w:t xml:space="preserve">Metaprogramming </w:t>
      </w:r>
      <w:proofErr w:type="gramStart"/>
      <w:r w:rsidRPr="00692467">
        <w:t>in .NET</w:t>
      </w:r>
      <w:bookmarkEnd w:id="137"/>
      <w:proofErr w:type="gramEnd"/>
      <w:r w:rsidR="008C7271">
        <w:t>,</w:t>
      </w:r>
    </w:p>
    <w:p w:rsidR="00692467" w:rsidRDefault="00692467" w:rsidP="00512BDA">
      <w:pPr>
        <w:pStyle w:val="Listaszerbekezds"/>
        <w:ind w:left="993" w:firstLine="0"/>
      </w:pPr>
      <w:r w:rsidRPr="00692467">
        <w:t>Manning Publications</w:t>
      </w:r>
      <w:r w:rsidR="008C7271">
        <w:t>,</w:t>
      </w:r>
    </w:p>
    <w:p w:rsidR="00692467" w:rsidRDefault="00692467" w:rsidP="00512BDA">
      <w:pPr>
        <w:pStyle w:val="Listaszerbekezds"/>
        <w:ind w:left="993" w:firstLine="0"/>
      </w:pPr>
      <w:r>
        <w:t>2013. január 7.</w:t>
      </w:r>
    </w:p>
    <w:p w:rsidR="00C06368" w:rsidRDefault="00C06368" w:rsidP="00C06368">
      <w:pPr>
        <w:pStyle w:val="Listaszerbekezds"/>
        <w:numPr>
          <w:ilvl w:val="0"/>
          <w:numId w:val="12"/>
        </w:numPr>
        <w:ind w:left="993" w:hanging="567"/>
      </w:pPr>
      <w:r>
        <w:t>ANTLR v4.0 Specification</w:t>
      </w:r>
      <w:r w:rsidR="008C7271">
        <w:t>,</w:t>
      </w:r>
    </w:p>
    <w:p w:rsidR="00C06368" w:rsidRPr="008C7271" w:rsidRDefault="00006383" w:rsidP="00C06368">
      <w:pPr>
        <w:pStyle w:val="Listaszerbekezds"/>
        <w:ind w:left="993" w:firstLine="0"/>
        <w:rPr>
          <w:rStyle w:val="Fogalom"/>
        </w:rPr>
      </w:pPr>
      <w:hyperlink r:id="rId50"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aszerbekezds"/>
        <w:ind w:left="993" w:firstLine="0"/>
      </w:pPr>
      <w:r>
        <w:t>2014. május 10.</w:t>
      </w:r>
    </w:p>
    <w:p w:rsidR="00C06368" w:rsidRDefault="00C06368" w:rsidP="00C06368">
      <w:pPr>
        <w:pStyle w:val="Listaszerbekezds"/>
        <w:numPr>
          <w:ilvl w:val="0"/>
          <w:numId w:val="12"/>
        </w:numPr>
        <w:ind w:left="993" w:hanging="567"/>
      </w:pPr>
      <w:bookmarkStart w:id="138" w:name="_Ref387572796"/>
      <w:r>
        <w:t>Douglas Crockford: Javascript The Good Parts</w:t>
      </w:r>
      <w:bookmarkEnd w:id="138"/>
      <w:r w:rsidR="008C7271">
        <w:t>,</w:t>
      </w:r>
    </w:p>
    <w:p w:rsidR="00C06368" w:rsidRDefault="00C06368" w:rsidP="00C06368">
      <w:pPr>
        <w:pStyle w:val="Listaszerbekezds"/>
        <w:ind w:left="993" w:firstLine="0"/>
      </w:pPr>
      <w:r>
        <w:t>O’Reilly Media / Yahoo Press</w:t>
      </w:r>
      <w:r w:rsidR="008C7271">
        <w:t>,</w:t>
      </w:r>
    </w:p>
    <w:p w:rsidR="00C06368" w:rsidRDefault="00C06368" w:rsidP="00C06368">
      <w:pPr>
        <w:pStyle w:val="Listaszerbekezds"/>
        <w:ind w:left="993" w:firstLine="0"/>
      </w:pPr>
      <w:r>
        <w:t>2008. május</w:t>
      </w:r>
    </w:p>
    <w:p w:rsidR="00C06368" w:rsidRDefault="000E65DC" w:rsidP="00512BDA">
      <w:pPr>
        <w:pStyle w:val="Listaszerbekezds"/>
        <w:numPr>
          <w:ilvl w:val="0"/>
          <w:numId w:val="12"/>
        </w:numPr>
        <w:ind w:left="993" w:hanging="567"/>
      </w:pPr>
      <w:bookmarkStart w:id="139" w:name="_Ref387574019"/>
      <w:r>
        <w:t>Bertrand Meyer: Applying „Design by Contract”</w:t>
      </w:r>
      <w:bookmarkEnd w:id="139"/>
      <w:r w:rsidR="008C7271">
        <w:t>,</w:t>
      </w:r>
    </w:p>
    <w:p w:rsidR="000E65DC" w:rsidRDefault="00006383" w:rsidP="000E65DC">
      <w:pPr>
        <w:pStyle w:val="Listaszerbekezds"/>
        <w:ind w:left="993" w:firstLine="0"/>
      </w:pPr>
      <w:hyperlink r:id="rId51" w:history="1">
        <w:r w:rsidR="00C22BCF" w:rsidRPr="008C7271">
          <w:rPr>
            <w:rStyle w:val="Fogalom"/>
          </w:rPr>
          <w:t>http://dl.acm.org/citation.cfm?id=619797</w:t>
        </w:r>
      </w:hyperlink>
      <w:r w:rsidR="008C7271">
        <w:t>,</w:t>
      </w:r>
    </w:p>
    <w:p w:rsidR="000E65DC" w:rsidRDefault="000E65DC" w:rsidP="000E65DC">
      <w:pPr>
        <w:pStyle w:val="Listaszerbekezds"/>
        <w:ind w:left="993" w:firstLine="0"/>
      </w:pPr>
      <w:r>
        <w:t>1992. október</w:t>
      </w:r>
    </w:p>
    <w:p w:rsidR="00C06368" w:rsidRDefault="001E0C6C" w:rsidP="00512BDA">
      <w:pPr>
        <w:pStyle w:val="Listaszerbekezds"/>
        <w:numPr>
          <w:ilvl w:val="0"/>
          <w:numId w:val="12"/>
        </w:numPr>
        <w:ind w:left="993" w:hanging="567"/>
      </w:pPr>
      <w:bookmarkStart w:id="140" w:name="_Ref387693650"/>
      <w:r>
        <w:t>Mark Summerfield: Python in Practice</w:t>
      </w:r>
      <w:bookmarkEnd w:id="140"/>
      <w:r w:rsidR="008C7271">
        <w:t>,</w:t>
      </w:r>
    </w:p>
    <w:p w:rsidR="001E0C6C" w:rsidRDefault="001E0C6C" w:rsidP="001E0C6C">
      <w:pPr>
        <w:pStyle w:val="Listaszerbekezds"/>
        <w:ind w:left="993" w:firstLine="0"/>
      </w:pPr>
      <w:r w:rsidRPr="001E0C6C">
        <w:t>Addison-Wesley Professional</w:t>
      </w:r>
      <w:r w:rsidR="008C7271">
        <w:t>,</w:t>
      </w:r>
    </w:p>
    <w:p w:rsidR="001E0C6C" w:rsidRDefault="001E0C6C" w:rsidP="001E0C6C">
      <w:pPr>
        <w:pStyle w:val="Listaszerbekezds"/>
        <w:ind w:left="993" w:firstLine="0"/>
      </w:pPr>
      <w:r>
        <w:t>201</w:t>
      </w:r>
      <w:r w:rsidR="00616A90">
        <w:t>3. augusztus 29</w:t>
      </w:r>
      <w:r>
        <w:t>.</w:t>
      </w:r>
    </w:p>
    <w:p w:rsidR="00C06368" w:rsidRDefault="00145BD2" w:rsidP="00512BDA">
      <w:pPr>
        <w:pStyle w:val="Listaszerbekezds"/>
        <w:numPr>
          <w:ilvl w:val="0"/>
          <w:numId w:val="12"/>
        </w:numPr>
        <w:ind w:left="993" w:hanging="567"/>
      </w:pPr>
      <w:bookmarkStart w:id="141" w:name="_Ref387693662"/>
      <w:r>
        <w:t>Russ Olsen: Design Patterns in Ruby</w:t>
      </w:r>
      <w:bookmarkEnd w:id="141"/>
      <w:r w:rsidR="008C7271">
        <w:t>,</w:t>
      </w:r>
    </w:p>
    <w:p w:rsidR="00145BD2" w:rsidRDefault="00145BD2" w:rsidP="00145BD2">
      <w:pPr>
        <w:pStyle w:val="Listaszerbekezds"/>
        <w:ind w:left="993" w:firstLine="0"/>
      </w:pPr>
      <w:r w:rsidRPr="00145BD2">
        <w:t>Addison-Wesley Professional</w:t>
      </w:r>
      <w:r w:rsidR="008C7271">
        <w:t>,</w:t>
      </w:r>
    </w:p>
    <w:p w:rsidR="00145BD2" w:rsidRDefault="00145BD2" w:rsidP="00145BD2">
      <w:pPr>
        <w:pStyle w:val="Listaszerbekezds"/>
        <w:ind w:left="993" w:firstLine="0"/>
      </w:pPr>
      <w:r>
        <w:t>2007. december 20</w:t>
      </w:r>
      <w:r w:rsidR="007140F9">
        <w:t>.</w:t>
      </w:r>
    </w:p>
    <w:p w:rsidR="00C06368" w:rsidRDefault="00ED7181" w:rsidP="00512BDA">
      <w:pPr>
        <w:pStyle w:val="Listaszerbekezds"/>
        <w:numPr>
          <w:ilvl w:val="0"/>
          <w:numId w:val="12"/>
        </w:numPr>
        <w:ind w:left="993" w:hanging="567"/>
      </w:pPr>
      <w:bookmarkStart w:id="142" w:name="_Ref387778804"/>
      <w:r>
        <w:t>Martin Fowler, Kent Beck, John Brant, William Opdyke, Don Roberts: Refactoring: Improving the Design of Existing Code,</w:t>
      </w:r>
      <w:bookmarkEnd w:id="142"/>
    </w:p>
    <w:p w:rsidR="00ED7181" w:rsidRDefault="00ED7181" w:rsidP="00ED7181">
      <w:pPr>
        <w:pStyle w:val="Listaszerbekezds"/>
        <w:ind w:left="993" w:firstLine="0"/>
      </w:pPr>
      <w:r>
        <w:t>Addison-Wesley Professional,</w:t>
      </w:r>
    </w:p>
    <w:p w:rsidR="00ED7181" w:rsidRDefault="00ED7181" w:rsidP="00ED7181">
      <w:pPr>
        <w:pStyle w:val="Listaszerbekezds"/>
        <w:ind w:left="993" w:firstLine="0"/>
      </w:pPr>
      <w:r>
        <w:t xml:space="preserve">1999. július 8. </w:t>
      </w:r>
    </w:p>
    <w:p w:rsidR="00C06368" w:rsidRDefault="00467311" w:rsidP="00512BDA">
      <w:pPr>
        <w:pStyle w:val="Listaszerbekezds"/>
        <w:numPr>
          <w:ilvl w:val="0"/>
          <w:numId w:val="12"/>
        </w:numPr>
        <w:ind w:left="993" w:hanging="567"/>
      </w:pPr>
      <w:bookmarkStart w:id="143" w:name="_Ref387867441"/>
      <w:r>
        <w:t>R</w:t>
      </w:r>
      <w:proofErr w:type="gramStart"/>
      <w:r>
        <w:t>.S</w:t>
      </w:r>
      <w:proofErr w:type="gramEnd"/>
      <w:r>
        <w:t>. Scowen: Extended BNF – A generic base standard</w:t>
      </w:r>
      <w:r w:rsidR="00537BA6">
        <w:t>,</w:t>
      </w:r>
    </w:p>
    <w:p w:rsidR="00467311" w:rsidRPr="00D767C4" w:rsidRDefault="00006383" w:rsidP="00467311">
      <w:pPr>
        <w:pStyle w:val="Listaszerbekezds"/>
        <w:ind w:left="993" w:firstLine="0"/>
        <w:rPr>
          <w:rStyle w:val="Fogalom"/>
        </w:rPr>
      </w:pPr>
      <w:hyperlink r:id="rId52" w:history="1">
        <w:r w:rsidR="00467311" w:rsidRPr="00D767C4">
          <w:rPr>
            <w:rStyle w:val="Fogalom"/>
          </w:rPr>
          <w:t>http://www.cl.cam.ac.uk/~mgk25/iso-14977-paper.pdf</w:t>
        </w:r>
      </w:hyperlink>
      <w:r w:rsidR="00537BA6">
        <w:rPr>
          <w:rStyle w:val="Fogalom"/>
        </w:rPr>
        <w:t>,</w:t>
      </w:r>
    </w:p>
    <w:p w:rsidR="00467311" w:rsidRDefault="00D767C4" w:rsidP="00467311">
      <w:pPr>
        <w:pStyle w:val="Listaszerbekezds"/>
        <w:ind w:left="993" w:firstLine="0"/>
      </w:pPr>
      <w:r>
        <w:t>1998. szeptember 17.</w:t>
      </w:r>
    </w:p>
    <w:p w:rsidR="00C06368" w:rsidRDefault="003735A7" w:rsidP="00512BDA">
      <w:pPr>
        <w:pStyle w:val="Listaszerbekezds"/>
        <w:numPr>
          <w:ilvl w:val="0"/>
          <w:numId w:val="12"/>
        </w:numPr>
        <w:ind w:left="993" w:hanging="567"/>
      </w:pPr>
      <w:bookmarkStart w:id="144" w:name="_Ref387878335"/>
      <w:bookmarkEnd w:id="143"/>
      <w:r>
        <w:lastRenderedPageBreak/>
        <w:t>Sinkovics Ábel, Porkoláb Zoltán: Expression C++ Template Metaprograms as Lambda Expressions</w:t>
      </w:r>
      <w:r w:rsidR="00537BA6">
        <w:t>,</w:t>
      </w:r>
    </w:p>
    <w:p w:rsidR="003735A7" w:rsidRDefault="00006383" w:rsidP="003735A7">
      <w:pPr>
        <w:pStyle w:val="Listaszerbekezds"/>
        <w:ind w:left="993" w:firstLine="0"/>
      </w:pPr>
      <w:hyperlink r:id="rId53" w:history="1">
        <w:r w:rsidR="003735A7" w:rsidRPr="00537BA6">
          <w:rPr>
            <w:rStyle w:val="Fogalom"/>
          </w:rPr>
          <w:t>http://abel.sinkovics.hu/download.php?fn=lambda.pdf</w:t>
        </w:r>
      </w:hyperlink>
      <w:r w:rsidR="00537BA6">
        <w:t>,</w:t>
      </w:r>
    </w:p>
    <w:p w:rsidR="003735A7" w:rsidRDefault="003735A7" w:rsidP="003735A7">
      <w:pPr>
        <w:pStyle w:val="Listaszerbekezds"/>
        <w:ind w:left="993" w:firstLine="0"/>
      </w:pPr>
      <w:r>
        <w:t>2009. június</w:t>
      </w:r>
    </w:p>
    <w:p w:rsidR="00C06368" w:rsidRDefault="00A149B9" w:rsidP="00A149B9">
      <w:pPr>
        <w:pStyle w:val="Listaszerbekezds"/>
        <w:numPr>
          <w:ilvl w:val="0"/>
          <w:numId w:val="12"/>
        </w:numPr>
        <w:ind w:left="993" w:hanging="567"/>
      </w:pPr>
      <w:bookmarkStart w:id="145" w:name="_Ref387878356"/>
      <w:bookmarkEnd w:id="144"/>
      <w:r>
        <w:t xml:space="preserve">David Abrahams, Aleksey Gurtovoy: </w:t>
      </w:r>
      <w:r w:rsidRPr="00A149B9">
        <w:t>C++ Template Metaprogramming: Concepts, Tools, and Techniques from Boost and Beyond</w:t>
      </w:r>
      <w:r>
        <w:t>,</w:t>
      </w:r>
    </w:p>
    <w:p w:rsidR="00A149B9" w:rsidRDefault="00A149B9" w:rsidP="00A149B9">
      <w:pPr>
        <w:pStyle w:val="Listaszerbekezds"/>
        <w:ind w:left="993" w:firstLine="0"/>
      </w:pPr>
      <w:r>
        <w:t>Addison-Wesley Professional,</w:t>
      </w:r>
    </w:p>
    <w:p w:rsidR="00C06368" w:rsidRDefault="00A149B9" w:rsidP="00FA3668">
      <w:pPr>
        <w:pStyle w:val="Listaszerbekezds"/>
        <w:ind w:left="993" w:firstLine="0"/>
      </w:pPr>
      <w:r>
        <w:t>2004</w:t>
      </w:r>
      <w:bookmarkEnd w:id="145"/>
      <w:r w:rsidR="00FA3668">
        <w:t>. december 20.</w:t>
      </w:r>
    </w:p>
    <w:p w:rsidR="00EB53FB" w:rsidRDefault="00EB53FB" w:rsidP="00EB53FB">
      <w:pPr>
        <w:pStyle w:val="Listaszerbekezds"/>
        <w:numPr>
          <w:ilvl w:val="0"/>
          <w:numId w:val="12"/>
        </w:numPr>
        <w:ind w:left="993" w:hanging="567"/>
      </w:pPr>
      <w:bookmarkStart w:id="146" w:name="_Ref387879049"/>
      <w:r>
        <w:t xml:space="preserve">Laurence Tratt: </w:t>
      </w:r>
      <w:r w:rsidRPr="00EB53FB">
        <w:t>Domain Specific Language Implementation via Compile-Time Meta-Programming</w:t>
      </w:r>
      <w:r>
        <w:t>,</w:t>
      </w:r>
    </w:p>
    <w:p w:rsidR="00EB53FB" w:rsidRPr="00EB53FB" w:rsidRDefault="00006383" w:rsidP="00EB53FB">
      <w:pPr>
        <w:pStyle w:val="Listaszerbekezds"/>
        <w:ind w:left="993" w:firstLine="0"/>
        <w:rPr>
          <w:rStyle w:val="Fogalom"/>
        </w:rPr>
      </w:pPr>
      <w:hyperlink r:id="rId54" w:history="1">
        <w:r w:rsidR="00EB53FB" w:rsidRPr="00EB53FB">
          <w:rPr>
            <w:rStyle w:val="Fogalom"/>
          </w:rPr>
          <w:t>http://dl.acm.org/citation.cfm?id=1391958</w:t>
        </w:r>
      </w:hyperlink>
      <w:r w:rsidR="00EB53FB" w:rsidRPr="00950C29">
        <w:t>,</w:t>
      </w:r>
    </w:p>
    <w:p w:rsidR="00EB53FB" w:rsidRDefault="00EB53FB" w:rsidP="00EB53FB">
      <w:pPr>
        <w:pStyle w:val="Listaszerbekezds"/>
        <w:ind w:left="993" w:firstLine="0"/>
      </w:pPr>
      <w:r>
        <w:t>2008. október</w:t>
      </w:r>
    </w:p>
    <w:p w:rsidR="00C06368" w:rsidRDefault="00950C29" w:rsidP="00A814C3">
      <w:pPr>
        <w:pStyle w:val="Listaszerbekezds"/>
        <w:numPr>
          <w:ilvl w:val="0"/>
          <w:numId w:val="12"/>
        </w:numPr>
        <w:ind w:left="993" w:hanging="567"/>
      </w:pPr>
      <w:bookmarkStart w:id="147" w:name="_Ref387879050"/>
      <w:bookmarkEnd w:id="146"/>
      <w:r w:rsidRPr="00950C29">
        <w:t>Robert D. Cameron, M. Robert Ito</w:t>
      </w:r>
      <w:r>
        <w:t xml:space="preserve">: </w:t>
      </w:r>
      <w:r w:rsidRPr="00950C29">
        <w:t>Grammar-Based Definition of Metaprogramming Systems</w:t>
      </w:r>
      <w:r w:rsidR="00A814C3">
        <w:t>,</w:t>
      </w:r>
    </w:p>
    <w:p w:rsidR="00A814C3" w:rsidRPr="007E7147" w:rsidRDefault="00006383" w:rsidP="00A814C3">
      <w:pPr>
        <w:pStyle w:val="Listaszerbekezds"/>
        <w:ind w:left="993" w:firstLine="0"/>
        <w:rPr>
          <w:rStyle w:val="Fogalom"/>
        </w:rPr>
      </w:pPr>
      <w:hyperlink r:id="rId55" w:history="1">
        <w:r w:rsidR="00A814C3" w:rsidRPr="007E7147">
          <w:rPr>
            <w:rStyle w:val="Fogalom"/>
          </w:rPr>
          <w:t>http://dl.acm.org/citation.cfm?id=357235</w:t>
        </w:r>
      </w:hyperlink>
      <w:r w:rsidR="00A814C3" w:rsidRPr="007E7147">
        <w:rPr>
          <w:rStyle w:val="Fogalom"/>
        </w:rPr>
        <w:t>,</w:t>
      </w:r>
    </w:p>
    <w:p w:rsidR="00CB581A" w:rsidRDefault="00A814C3" w:rsidP="007703EC">
      <w:pPr>
        <w:pStyle w:val="Listaszerbekezds"/>
        <w:ind w:left="993" w:firstLine="0"/>
      </w:pPr>
      <w:r>
        <w:t>1984. január</w:t>
      </w:r>
      <w:bookmarkEnd w:id="132"/>
      <w:bookmarkEnd w:id="136"/>
      <w:bookmarkEnd w:id="147"/>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5A26" w:rsidRDefault="00AE5A26" w:rsidP="003C61AA">
      <w:pPr>
        <w:spacing w:after="0" w:line="240" w:lineRule="auto"/>
      </w:pPr>
      <w:r>
        <w:separator/>
      </w:r>
    </w:p>
  </w:endnote>
  <w:endnote w:type="continuationSeparator" w:id="0">
    <w:p w:rsidR="00AE5A26" w:rsidRDefault="00AE5A26"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altName w:val="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006383" w:rsidRDefault="00006383">
        <w:pPr>
          <w:pStyle w:val="llb"/>
          <w:jc w:val="right"/>
        </w:pPr>
        <w:r>
          <w:fldChar w:fldCharType="begin"/>
        </w:r>
        <w:r>
          <w:instrText xml:space="preserve"> PAGE   \* MERGEFORMAT </w:instrText>
        </w:r>
        <w:r>
          <w:fldChar w:fldCharType="separate"/>
        </w:r>
        <w:r w:rsidR="00DB3B19">
          <w:rPr>
            <w:noProof/>
          </w:rPr>
          <w:t>34</w:t>
        </w:r>
        <w:r>
          <w:rPr>
            <w:noProof/>
          </w:rPr>
          <w:fldChar w:fldCharType="end"/>
        </w:r>
      </w:p>
    </w:sdtContent>
  </w:sdt>
  <w:p w:rsidR="00006383" w:rsidRDefault="00006383">
    <w:pPr>
      <w:pStyle w:val="llb"/>
    </w:pPr>
  </w:p>
  <w:p w:rsidR="00006383" w:rsidRDefault="00006383"/>
  <w:p w:rsidR="00006383" w:rsidRDefault="00006383"/>
  <w:p w:rsidR="00006383" w:rsidRDefault="0000638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5A26" w:rsidRDefault="00AE5A26" w:rsidP="003C61AA">
      <w:pPr>
        <w:spacing w:after="0" w:line="240" w:lineRule="auto"/>
      </w:pPr>
      <w:r>
        <w:separator/>
      </w:r>
    </w:p>
  </w:footnote>
  <w:footnote w:type="continuationSeparator" w:id="0">
    <w:p w:rsidR="00AE5A26" w:rsidRDefault="00AE5A26" w:rsidP="003C61AA">
      <w:pPr>
        <w:spacing w:after="0" w:line="240" w:lineRule="auto"/>
      </w:pPr>
      <w:r>
        <w:continuationSeparator/>
      </w:r>
    </w:p>
  </w:footnote>
  <w:footnote w:id="1">
    <w:p w:rsidR="00006383" w:rsidRDefault="00006383">
      <w:pPr>
        <w:pStyle w:val="Lbjegyzetszveg"/>
      </w:pPr>
      <w:r>
        <w:rPr>
          <w:rStyle w:val="Lbjegyzet-hivatkozs"/>
        </w:rPr>
        <w:footnoteRef/>
      </w:r>
      <w:r>
        <w:t xml:space="preserve"> </w:t>
      </w:r>
      <w:r w:rsidRPr="00714BFC">
        <w:rPr>
          <w:rStyle w:val="Fogalom"/>
        </w:rPr>
        <w:t>JVM: Java Virtual Machine</w:t>
      </w:r>
    </w:p>
  </w:footnote>
  <w:footnote w:id="2">
    <w:p w:rsidR="00006383" w:rsidRDefault="00006383">
      <w:pPr>
        <w:pStyle w:val="Lbjegyzetszveg"/>
      </w:pPr>
      <w:r>
        <w:rPr>
          <w:rStyle w:val="Lbjegyzet-hivatkozs"/>
        </w:rPr>
        <w:footnoteRef/>
      </w:r>
      <w:r>
        <w:t xml:space="preserve"> </w:t>
      </w:r>
      <w:proofErr w:type="gramStart"/>
      <w:r>
        <w:t>az</w:t>
      </w:r>
      <w:proofErr w:type="gramEnd"/>
      <w:r>
        <w:t xml:space="preserve"> angol megfelelőjét használjuk inkább: </w:t>
      </w:r>
      <w:r w:rsidRPr="0073734F">
        <w:rPr>
          <w:rStyle w:val="Fogalom"/>
        </w:rPr>
        <w:t>syntactic sugar</w:t>
      </w:r>
    </w:p>
  </w:footnote>
  <w:footnote w:id="3">
    <w:p w:rsidR="00006383" w:rsidRPr="00B2046E" w:rsidRDefault="00006383">
      <w:pPr>
        <w:pStyle w:val="Lbjegyzetszveg"/>
        <w:rPr>
          <w:rStyle w:val="Fogalom"/>
        </w:rPr>
      </w:pPr>
      <w:r>
        <w:rPr>
          <w:rStyle w:val="Lbjegyzet-hivatkozs"/>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006383" w:rsidRDefault="00006383">
      <w:pPr>
        <w:pStyle w:val="Lbjegyzetszveg"/>
      </w:pPr>
      <w:r>
        <w:rPr>
          <w:rStyle w:val="Lbjegyzet-hivatkozs"/>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006383" w:rsidRDefault="00006383">
      <w:pPr>
        <w:pStyle w:val="Lbjegyzetszveg"/>
      </w:pPr>
      <w:r>
        <w:rPr>
          <w:rStyle w:val="Lbjegyzet-hivatkozs"/>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006383" w:rsidRDefault="00006383">
      <w:pPr>
        <w:pStyle w:val="Lbjegyzetszveg"/>
      </w:pPr>
      <w:r>
        <w:rPr>
          <w:rStyle w:val="Lbjegyzet-hivatkozs"/>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006383" w:rsidRDefault="00006383">
      <w:pPr>
        <w:pStyle w:val="Lbjegyzetszveg"/>
      </w:pPr>
      <w:r>
        <w:rPr>
          <w:rStyle w:val="Lbjegyzet-hivatkozs"/>
        </w:rPr>
        <w:footnoteRef/>
      </w:r>
      <w:r>
        <w:t xml:space="preserve"> Érthető módon a paraméter értéke általában nem áll rendelkezésre fordítási időben.</w:t>
      </w:r>
    </w:p>
  </w:footnote>
  <w:footnote w:id="8">
    <w:p w:rsidR="00006383" w:rsidRDefault="00006383">
      <w:pPr>
        <w:pStyle w:val="Lbjegyzetszveg"/>
      </w:pPr>
      <w:r>
        <w:rPr>
          <w:rStyle w:val="Lbjegyzet-hivatkozs"/>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006383" w:rsidRPr="00E10B0E" w:rsidRDefault="00006383" w:rsidP="00E10B0E">
      <w:pPr>
        <w:pStyle w:val="Lbjegyzetszveg"/>
        <w:rPr>
          <w:rFonts w:eastAsiaTheme="minorEastAsia"/>
        </w:rPr>
      </w:pPr>
      <w:r>
        <w:rPr>
          <w:rStyle w:val="Lbjegyzet-hivatkozs"/>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006383" w:rsidRDefault="00006383">
      <w:pPr>
        <w:pStyle w:val="Lbjegyzetszveg"/>
      </w:pPr>
      <w:r>
        <w:rPr>
          <w:rStyle w:val="Lbjegyzet-hivatkozs"/>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11">
    <w:p w:rsidR="00006383" w:rsidRDefault="00006383">
      <w:pPr>
        <w:pStyle w:val="Lbjegyzetszveg"/>
      </w:pPr>
      <w:r>
        <w:rPr>
          <w:rStyle w:val="Lbjegyzet-hivatkozs"/>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006383" w:rsidRDefault="00006383">
      <w:pPr>
        <w:pStyle w:val="Lbjegyzetszveg"/>
      </w:pPr>
      <w:r>
        <w:rPr>
          <w:rStyle w:val="Lbjegyzet-hivatkozs"/>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3">
    <w:p w:rsidR="00006383" w:rsidRDefault="00006383">
      <w:pPr>
        <w:pStyle w:val="Lbjegyzetszveg"/>
      </w:pPr>
      <w:r>
        <w:rPr>
          <w:rStyle w:val="Lbjegyzet-hivatkozs"/>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006383" w:rsidRDefault="00006383">
      <w:pPr>
        <w:pStyle w:val="Lbjegyzetszveg"/>
      </w:pPr>
      <w:r>
        <w:rPr>
          <w:rStyle w:val="Lbjegyzet-hivatkozs"/>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006383" w:rsidRDefault="00006383">
      <w:pPr>
        <w:pStyle w:val="Lbjegyzetszveg"/>
      </w:pPr>
      <w:r>
        <w:rPr>
          <w:rStyle w:val="Lbjegyzet-hivatkozs"/>
        </w:rPr>
        <w:footnoteRef/>
      </w:r>
      <w:r>
        <w:t xml:space="preserve"> Azaz függvényből vagy eljárásból. </w:t>
      </w:r>
    </w:p>
  </w:footnote>
  <w:footnote w:id="16">
    <w:p w:rsidR="00006383" w:rsidRDefault="00006383">
      <w:pPr>
        <w:pStyle w:val="Lbjegyzetszveg"/>
      </w:pPr>
      <w:r>
        <w:rPr>
          <w:rStyle w:val="Lbjegyzet-hivatkozs"/>
        </w:rPr>
        <w:footnoteRef/>
      </w:r>
      <w:r>
        <w:t xml:space="preserve"> </w:t>
      </w:r>
      <w:r>
        <w:rPr>
          <w:rFonts w:eastAsiaTheme="minorEastAsia"/>
        </w:rPr>
        <w:t>A külső függőségek lehetnek globális változók, vagy külső hatókörben definiált objektum értéke</w:t>
      </w:r>
    </w:p>
  </w:footnote>
  <w:footnote w:id="17">
    <w:p w:rsidR="00006383" w:rsidRDefault="00006383">
      <w:pPr>
        <w:pStyle w:val="Lbjegyzetszveg"/>
      </w:pPr>
      <w:r>
        <w:rPr>
          <w:rStyle w:val="Lbjegyzet-hivatkozs"/>
        </w:rPr>
        <w:footnoteRef/>
      </w:r>
      <w:r>
        <w:t xml:space="preserve"> Az explicit makró egy olyan függvényszerű hívás, ami aktuális paraméterként elfogadhat vezérlési szerkezeteket is</w:t>
      </w:r>
    </w:p>
  </w:footnote>
  <w:footnote w:id="18">
    <w:p w:rsidR="00006383" w:rsidRDefault="00006383">
      <w:pPr>
        <w:pStyle w:val="Lbjegyzetszveg"/>
      </w:pPr>
      <w:r>
        <w:rPr>
          <w:rStyle w:val="Lbjegyzet-hivatkozs"/>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006383" w:rsidRDefault="00006383">
      <w:pPr>
        <w:pStyle w:val="Lbjegyzetszveg"/>
      </w:pPr>
      <w:r>
        <w:rPr>
          <w:rStyle w:val="Lbjegyzet-hivatkozs"/>
        </w:rPr>
        <w:footnoteRef/>
      </w:r>
      <w:r>
        <w:t xml:space="preserve"> </w:t>
      </w:r>
      <w:proofErr w:type="gramStart"/>
      <w:r w:rsidRPr="00B2046E">
        <w:rPr>
          <w:rStyle w:val="Fogalom"/>
        </w:rPr>
        <w:t>http</w:t>
      </w:r>
      <w:proofErr w:type="gramEnd"/>
      <w:r w:rsidRPr="00B2046E">
        <w:rPr>
          <w:rStyle w:val="Fogalom"/>
        </w:rPr>
        <w:t>://www.mono-project.com/</w:t>
      </w:r>
    </w:p>
  </w:footnote>
  <w:footnote w:id="20">
    <w:p w:rsidR="00006383" w:rsidRDefault="00006383">
      <w:pPr>
        <w:pStyle w:val="Lbjegyzetszveg"/>
      </w:pPr>
      <w:r>
        <w:rPr>
          <w:rStyle w:val="Lbjegyzet-hivatkozs"/>
        </w:rPr>
        <w:footnoteRef/>
      </w:r>
      <w:r>
        <w:t xml:space="preserve"> Adaptive </w:t>
      </w:r>
      <w:proofErr w:type="gramStart"/>
      <w:r>
        <w:t>LL(</w:t>
      </w:r>
      <w:proofErr w:type="gramEnd"/>
      <w:r>
        <w:t xml:space="preserve">*) egy új elemző stratégia, amit Terence Parr fejlesztett az ANTLR legújabb verziójához. Egyszerre vegyíti az </w:t>
      </w:r>
      <w:proofErr w:type="gramStart"/>
      <w:r>
        <w:t>LL(</w:t>
      </w:r>
      <w:proofErr w:type="gramEnd"/>
      <w:r>
        <w:t xml:space="preserve">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006383" w:rsidRDefault="00006383">
      <w:pPr>
        <w:pStyle w:val="Lbjegyzetszveg"/>
      </w:pPr>
      <w:r>
        <w:rPr>
          <w:rStyle w:val="Lbjegyzet-hivatkozs"/>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2">
    <w:p w:rsidR="00006383" w:rsidRDefault="00006383" w:rsidP="007F783D">
      <w:pPr>
        <w:pStyle w:val="Lbjegyzetszveg"/>
      </w:pPr>
      <w:r>
        <w:rPr>
          <w:rStyle w:val="Lbjegyzet-hivatkozs"/>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3">
    <w:p w:rsidR="00006383" w:rsidRDefault="00006383" w:rsidP="007F783D">
      <w:pPr>
        <w:pStyle w:val="Lbjegyzetszveg"/>
      </w:pPr>
      <w:r>
        <w:rPr>
          <w:rStyle w:val="Lbjegyzet-hivatkozs"/>
        </w:rPr>
        <w:footnoteRef/>
      </w:r>
      <w:r>
        <w:t xml:space="preserve"> A makrókat ugyanabban a fordítási egységben kell deklarálnunk. </w:t>
      </w:r>
    </w:p>
  </w:footnote>
  <w:footnote w:id="24">
    <w:p w:rsidR="00006383" w:rsidRDefault="00006383">
      <w:pPr>
        <w:pStyle w:val="Lbjegyzetszveg"/>
      </w:pPr>
      <w:r>
        <w:rPr>
          <w:rStyle w:val="Lbjegyzet-hivatkozs"/>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756B86"/>
    <w:multiLevelType w:val="hybridMultilevel"/>
    <w:tmpl w:val="E404F5F4"/>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7">
    <w:nsid w:val="3A8D65FB"/>
    <w:multiLevelType w:val="multilevel"/>
    <w:tmpl w:val="4B5EE2FC"/>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792"/>
      </w:pPr>
      <w:rPr>
        <w:rFonts w:hint="default"/>
      </w:rPr>
    </w:lvl>
    <w:lvl w:ilvl="2">
      <w:start w:val="1"/>
      <w:numFmt w:val="decimal"/>
      <w:pStyle w:val="Cmsor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C2763C0"/>
    <w:multiLevelType w:val="multilevel"/>
    <w:tmpl w:val="040E001D"/>
    <w:numStyleLink w:val="Fejezetcme"/>
  </w:abstractNum>
  <w:abstractNum w:abstractNumId="9">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9"/>
  </w:num>
  <w:num w:numId="2">
    <w:abstractNumId w:val="3"/>
  </w:num>
  <w:num w:numId="3">
    <w:abstractNumId w:val="5"/>
  </w:num>
  <w:num w:numId="4">
    <w:abstractNumId w:val="10"/>
  </w:num>
  <w:num w:numId="5">
    <w:abstractNumId w:val="8"/>
  </w:num>
  <w:num w:numId="6">
    <w:abstractNumId w:val="12"/>
  </w:num>
  <w:num w:numId="7">
    <w:abstractNumId w:val="1"/>
  </w:num>
  <w:num w:numId="8">
    <w:abstractNumId w:val="11"/>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2"/>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383"/>
    <w:rsid w:val="00006476"/>
    <w:rsid w:val="000066AA"/>
    <w:rsid w:val="0000792A"/>
    <w:rsid w:val="000117D5"/>
    <w:rsid w:val="00011810"/>
    <w:rsid w:val="00011E3C"/>
    <w:rsid w:val="00012686"/>
    <w:rsid w:val="00012F0F"/>
    <w:rsid w:val="000148C5"/>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11B"/>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1557"/>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1B9C"/>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5E36"/>
    <w:rsid w:val="003263C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77064"/>
    <w:rsid w:val="00380D17"/>
    <w:rsid w:val="00382385"/>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324"/>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9CB"/>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1E89"/>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058"/>
    <w:rsid w:val="005326AA"/>
    <w:rsid w:val="0053280E"/>
    <w:rsid w:val="00532E93"/>
    <w:rsid w:val="005337D4"/>
    <w:rsid w:val="0053397D"/>
    <w:rsid w:val="005339AA"/>
    <w:rsid w:val="00533C66"/>
    <w:rsid w:val="00535135"/>
    <w:rsid w:val="00536412"/>
    <w:rsid w:val="00537856"/>
    <w:rsid w:val="00537BA6"/>
    <w:rsid w:val="00540E90"/>
    <w:rsid w:val="00541302"/>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162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4C"/>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021"/>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039"/>
    <w:rsid w:val="006A29D2"/>
    <w:rsid w:val="006A441C"/>
    <w:rsid w:val="006A717D"/>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1D63"/>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0C4"/>
    <w:rsid w:val="007A4A26"/>
    <w:rsid w:val="007A5656"/>
    <w:rsid w:val="007A6A07"/>
    <w:rsid w:val="007A756A"/>
    <w:rsid w:val="007B13BF"/>
    <w:rsid w:val="007B1903"/>
    <w:rsid w:val="007B25D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7F783D"/>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0CA6"/>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D7963"/>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100"/>
    <w:rsid w:val="00916A4E"/>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47EF8"/>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67F7"/>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1404"/>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CFD"/>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4F1C"/>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430A"/>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5A26"/>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4BE9"/>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64E7"/>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68AE"/>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CE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1FAA"/>
    <w:rsid w:val="00D93228"/>
    <w:rsid w:val="00D93ABA"/>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3B19"/>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28F"/>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9702B"/>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1F0"/>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7EF"/>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B7C1D"/>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7A8"/>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A02A85"/>
    <w:pPr>
      <w:spacing w:after="200" w:line="360" w:lineRule="auto"/>
      <w:ind w:firstLine="357"/>
      <w:jc w:val="both"/>
    </w:pPr>
    <w:rPr>
      <w:rFonts w:ascii="Times New Roman" w:hAnsi="Times New Roman"/>
      <w:color w:val="000000" w:themeColor="text1"/>
      <w:sz w:val="24"/>
    </w:rPr>
  </w:style>
  <w:style w:type="paragraph" w:styleId="Cmsor1">
    <w:name w:val="heading 1"/>
    <w:basedOn w:val="Norml"/>
    <w:next w:val="Norml"/>
    <w:link w:val="Cmsor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Cmsor2">
    <w:name w:val="heading 2"/>
    <w:basedOn w:val="Norml"/>
    <w:next w:val="Norml"/>
    <w:link w:val="Cmsor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Cmsor3">
    <w:name w:val="heading 3"/>
    <w:basedOn w:val="Norml"/>
    <w:next w:val="Norml"/>
    <w:link w:val="Cmsor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Cmsor4">
    <w:name w:val="heading 4"/>
    <w:basedOn w:val="Norml"/>
    <w:next w:val="Norml"/>
    <w:link w:val="Cmsor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2Char">
    <w:name w:val="Címsor 2 Char"/>
    <w:basedOn w:val="Bekezdsalapbettpusa"/>
    <w:link w:val="Cmsor2"/>
    <w:uiPriority w:val="9"/>
    <w:rsid w:val="003E44B7"/>
    <w:rPr>
      <w:rFonts w:ascii="Times New Roman" w:eastAsiaTheme="majorEastAsia" w:hAnsi="Times New Roman" w:cstheme="majorBidi"/>
      <w:b/>
      <w:color w:val="000000" w:themeColor="text1"/>
      <w:sz w:val="28"/>
      <w:szCs w:val="26"/>
    </w:rPr>
  </w:style>
  <w:style w:type="character" w:customStyle="1" w:styleId="Cmsor1Char">
    <w:name w:val="Címsor 1 Char"/>
    <w:basedOn w:val="Bekezdsalapbettpusa"/>
    <w:link w:val="Cmsor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emlista"/>
    <w:uiPriority w:val="99"/>
    <w:rsid w:val="00563234"/>
    <w:pPr>
      <w:numPr>
        <w:numId w:val="4"/>
      </w:numPr>
    </w:pPr>
  </w:style>
  <w:style w:type="paragraph" w:styleId="Listaszerbekezds">
    <w:name w:val="List Paragraph"/>
    <w:basedOn w:val="Norml"/>
    <w:uiPriority w:val="34"/>
    <w:rsid w:val="00563234"/>
    <w:pPr>
      <w:ind w:left="720"/>
      <w:contextualSpacing/>
    </w:pPr>
  </w:style>
  <w:style w:type="paragraph" w:styleId="Nincstrkz">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l"/>
    <w:next w:val="Norm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Bekezdsalapbettpusa"/>
    <w:link w:val="Kdrszlet"/>
    <w:rsid w:val="007240C6"/>
    <w:rPr>
      <w:rFonts w:ascii="Courier New" w:hAnsi="Courier New"/>
      <w:b/>
    </w:rPr>
  </w:style>
  <w:style w:type="character" w:customStyle="1" w:styleId="Cmsor3Char">
    <w:name w:val="Címsor 3 Char"/>
    <w:basedOn w:val="Bekezdsalapbettpusa"/>
    <w:link w:val="Cmsor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Bekezdsalapbettpusa"/>
    <w:uiPriority w:val="1"/>
    <w:qFormat/>
    <w:rsid w:val="00717422"/>
    <w:rPr>
      <w:i/>
    </w:rPr>
  </w:style>
  <w:style w:type="character" w:styleId="Helyrzszveg">
    <w:name w:val="Placeholder Text"/>
    <w:basedOn w:val="Bekezdsalapbettpusa"/>
    <w:uiPriority w:val="99"/>
    <w:semiHidden/>
    <w:rsid w:val="00C31EF8"/>
    <w:rPr>
      <w:color w:val="808080"/>
    </w:rPr>
  </w:style>
  <w:style w:type="character" w:customStyle="1" w:styleId="Cmsor4Char">
    <w:name w:val="Címsor 4 Char"/>
    <w:basedOn w:val="Bekezdsalapbettpusa"/>
    <w:link w:val="Cmsor4"/>
    <w:uiPriority w:val="9"/>
    <w:rsid w:val="00084EAB"/>
    <w:rPr>
      <w:rFonts w:ascii="Times New Roman" w:eastAsiaTheme="majorEastAsia" w:hAnsi="Times New Roman" w:cstheme="majorBidi"/>
      <w:b/>
      <w:iCs/>
      <w:color w:val="000000" w:themeColor="text1"/>
      <w:sz w:val="24"/>
      <w:szCs w:val="24"/>
    </w:rPr>
  </w:style>
  <w:style w:type="paragraph" w:styleId="Kpalrs">
    <w:name w:val="caption"/>
    <w:basedOn w:val="Norml"/>
    <w:next w:val="Norm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l"/>
    <w:link w:val="braChar"/>
    <w:qFormat/>
    <w:rsid w:val="0039327C"/>
    <w:pPr>
      <w:keepNext/>
      <w:spacing w:before="400"/>
      <w:ind w:firstLine="0"/>
      <w:jc w:val="center"/>
    </w:pPr>
  </w:style>
  <w:style w:type="paragraph" w:styleId="Lbjegyzetszveg">
    <w:name w:val="footnote text"/>
    <w:basedOn w:val="Norml"/>
    <w:link w:val="LbjegyzetszvegChar"/>
    <w:uiPriority w:val="99"/>
    <w:semiHidden/>
    <w:unhideWhenUsed/>
    <w:rsid w:val="003C61AA"/>
    <w:pPr>
      <w:spacing w:after="0" w:line="240" w:lineRule="auto"/>
    </w:pPr>
    <w:rPr>
      <w:sz w:val="20"/>
      <w:szCs w:val="20"/>
    </w:rPr>
  </w:style>
  <w:style w:type="character" w:customStyle="1" w:styleId="braChar">
    <w:name w:val="Ábra Char"/>
    <w:basedOn w:val="Bekezdsalapbettpusa"/>
    <w:link w:val="bra"/>
    <w:rsid w:val="0039327C"/>
    <w:rPr>
      <w:rFonts w:ascii="Times New Roman" w:hAnsi="Times New Roman"/>
      <w:color w:val="000000" w:themeColor="text1"/>
      <w:sz w:val="24"/>
    </w:rPr>
  </w:style>
  <w:style w:type="character" w:customStyle="1" w:styleId="LbjegyzetszvegChar">
    <w:name w:val="Lábjegyzetszöveg Char"/>
    <w:basedOn w:val="Bekezdsalapbettpusa"/>
    <w:link w:val="Lbjegyzetszveg"/>
    <w:uiPriority w:val="99"/>
    <w:semiHidden/>
    <w:rsid w:val="003C61AA"/>
    <w:rPr>
      <w:rFonts w:ascii="Times New Roman" w:hAnsi="Times New Roman"/>
      <w:color w:val="000000" w:themeColor="text1"/>
      <w:sz w:val="20"/>
      <w:szCs w:val="20"/>
    </w:rPr>
  </w:style>
  <w:style w:type="character" w:styleId="Lbjegyzet-hivatkozs">
    <w:name w:val="footnote reference"/>
    <w:basedOn w:val="Bekezdsalapbettpusa"/>
    <w:uiPriority w:val="99"/>
    <w:semiHidden/>
    <w:unhideWhenUsed/>
    <w:rsid w:val="003C61AA"/>
    <w:rPr>
      <w:vertAlign w:val="superscript"/>
    </w:rPr>
  </w:style>
  <w:style w:type="paragraph" w:styleId="HTML-kntformzott">
    <w:name w:val="HTML Preformatted"/>
    <w:basedOn w:val="Norml"/>
    <w:link w:val="HTML-kntformzott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kntformzottChar">
    <w:name w:val="HTML-ként formázott Char"/>
    <w:basedOn w:val="Bekezdsalapbettpusa"/>
    <w:link w:val="HTML-kntformzott"/>
    <w:uiPriority w:val="99"/>
    <w:rsid w:val="00FB420E"/>
    <w:rPr>
      <w:rFonts w:ascii="Courier New" w:eastAsia="Times New Roman" w:hAnsi="Courier New" w:cs="Courier New"/>
      <w:sz w:val="20"/>
      <w:szCs w:val="20"/>
      <w:lang w:eastAsia="hu-HU"/>
    </w:rPr>
  </w:style>
  <w:style w:type="paragraph" w:styleId="Irodalomjegyzk">
    <w:name w:val="Bibliography"/>
    <w:basedOn w:val="Norml"/>
    <w:next w:val="Norml"/>
    <w:uiPriority w:val="37"/>
    <w:unhideWhenUsed/>
    <w:rsid w:val="00856E87"/>
  </w:style>
  <w:style w:type="character" w:styleId="Hiperhivatkozs">
    <w:name w:val="Hyperlink"/>
    <w:basedOn w:val="Bekezdsalapbettpusa"/>
    <w:uiPriority w:val="99"/>
    <w:unhideWhenUsed/>
    <w:rsid w:val="006B19A2"/>
    <w:rPr>
      <w:color w:val="0563C1" w:themeColor="hyperlink"/>
      <w:u w:val="single"/>
    </w:rPr>
  </w:style>
  <w:style w:type="paragraph" w:styleId="Buborkszveg">
    <w:name w:val="Balloon Text"/>
    <w:basedOn w:val="Norml"/>
    <w:link w:val="BuborkszvegChar"/>
    <w:uiPriority w:val="99"/>
    <w:semiHidden/>
    <w:unhideWhenUsed/>
    <w:rsid w:val="00BB710A"/>
    <w:pPr>
      <w:spacing w:after="0" w:line="240" w:lineRule="auto"/>
    </w:pPr>
    <w:rPr>
      <w:rFonts w:ascii="Arial" w:hAnsi="Arial" w:cs="Arial"/>
      <w:sz w:val="18"/>
      <w:szCs w:val="18"/>
    </w:rPr>
  </w:style>
  <w:style w:type="character" w:customStyle="1" w:styleId="BuborkszvegChar">
    <w:name w:val="Buborékszöveg Char"/>
    <w:basedOn w:val="Bekezdsalapbettpusa"/>
    <w:link w:val="Buborkszveg"/>
    <w:uiPriority w:val="99"/>
    <w:semiHidden/>
    <w:rsid w:val="00BB710A"/>
    <w:rPr>
      <w:rFonts w:ascii="Arial" w:hAnsi="Arial" w:cs="Arial"/>
      <w:color w:val="000000" w:themeColor="text1"/>
      <w:sz w:val="18"/>
      <w:szCs w:val="18"/>
    </w:rPr>
  </w:style>
  <w:style w:type="paragraph" w:styleId="lfej">
    <w:name w:val="header"/>
    <w:basedOn w:val="Norml"/>
    <w:link w:val="lfejChar"/>
    <w:uiPriority w:val="99"/>
    <w:unhideWhenUsed/>
    <w:rsid w:val="000409EE"/>
    <w:pPr>
      <w:tabs>
        <w:tab w:val="center" w:pos="4536"/>
        <w:tab w:val="right" w:pos="9072"/>
      </w:tabs>
      <w:spacing w:after="0" w:line="240" w:lineRule="auto"/>
    </w:pPr>
  </w:style>
  <w:style w:type="character" w:customStyle="1" w:styleId="lfejChar">
    <w:name w:val="Élőfej Char"/>
    <w:basedOn w:val="Bekezdsalapbettpusa"/>
    <w:link w:val="lfej"/>
    <w:uiPriority w:val="99"/>
    <w:rsid w:val="000409EE"/>
    <w:rPr>
      <w:rFonts w:ascii="Times New Roman" w:hAnsi="Times New Roman"/>
      <w:color w:val="000000" w:themeColor="text1"/>
      <w:sz w:val="24"/>
    </w:rPr>
  </w:style>
  <w:style w:type="paragraph" w:styleId="llb">
    <w:name w:val="footer"/>
    <w:basedOn w:val="Norml"/>
    <w:link w:val="llbChar"/>
    <w:uiPriority w:val="99"/>
    <w:unhideWhenUsed/>
    <w:rsid w:val="000409EE"/>
    <w:pPr>
      <w:tabs>
        <w:tab w:val="center" w:pos="4536"/>
        <w:tab w:val="right" w:pos="9072"/>
      </w:tabs>
      <w:spacing w:after="0" w:line="240" w:lineRule="auto"/>
    </w:pPr>
  </w:style>
  <w:style w:type="character" w:customStyle="1" w:styleId="llbChar">
    <w:name w:val="Élőláb Char"/>
    <w:basedOn w:val="Bekezdsalapbettpusa"/>
    <w:link w:val="llb"/>
    <w:uiPriority w:val="99"/>
    <w:rsid w:val="000409EE"/>
    <w:rPr>
      <w:rFonts w:ascii="Times New Roman" w:hAnsi="Times New Roman"/>
      <w:color w:val="000000" w:themeColor="text1"/>
      <w:sz w:val="24"/>
    </w:rPr>
  </w:style>
  <w:style w:type="paragraph" w:styleId="Tartalomjegyzkcmsora">
    <w:name w:val="TOC Heading"/>
    <w:basedOn w:val="Cmsor1"/>
    <w:next w:val="Norm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J1">
    <w:name w:val="toc 1"/>
    <w:basedOn w:val="Norml"/>
    <w:next w:val="Norml"/>
    <w:autoRedefine/>
    <w:uiPriority w:val="39"/>
    <w:unhideWhenUsed/>
    <w:rsid w:val="00714D35"/>
    <w:pPr>
      <w:spacing w:after="100"/>
    </w:pPr>
  </w:style>
  <w:style w:type="paragraph" w:styleId="TJ2">
    <w:name w:val="toc 2"/>
    <w:basedOn w:val="Norml"/>
    <w:next w:val="Norml"/>
    <w:autoRedefine/>
    <w:uiPriority w:val="39"/>
    <w:unhideWhenUsed/>
    <w:rsid w:val="00714D35"/>
    <w:pPr>
      <w:spacing w:after="100"/>
      <w:ind w:left="240"/>
    </w:pPr>
  </w:style>
  <w:style w:type="paragraph" w:styleId="TJ3">
    <w:name w:val="toc 3"/>
    <w:basedOn w:val="Norml"/>
    <w:next w:val="Norml"/>
    <w:autoRedefine/>
    <w:uiPriority w:val="39"/>
    <w:unhideWhenUsed/>
    <w:rsid w:val="00714D35"/>
    <w:pPr>
      <w:spacing w:after="100"/>
      <w:ind w:left="480"/>
    </w:pPr>
  </w:style>
  <w:style w:type="table" w:styleId="Rcsostblzat">
    <w:name w:val="Table Grid"/>
    <w:basedOn w:val="Normltblzat"/>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l"/>
    <w:link w:val="FolyszvegChar"/>
    <w:qFormat/>
    <w:rsid w:val="00554826"/>
    <w:rPr>
      <w:rFonts w:asciiTheme="minorHAnsi" w:hAnsiTheme="minorHAnsi" w:cstheme="minorBidi"/>
      <w:color w:val="auto"/>
    </w:rPr>
  </w:style>
  <w:style w:type="character" w:customStyle="1" w:styleId="FolyszvegChar">
    <w:name w:val="Folyószöveg Char"/>
    <w:basedOn w:val="Bekezdsalapbettpusa"/>
    <w:link w:val="Folyszveg"/>
    <w:rsid w:val="00554826"/>
    <w:rPr>
      <w:rFonts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hyperlink" Target="http://scalamacros.org/paperstalks/2013-09-19-PhilosophyOfScalaMacros.pdf" TargetMode="External"/><Relationship Id="rId47" Type="http://schemas.openxmlformats.org/officeDocument/2006/relationships/hyperlink" Target="http://www.antlr.org/papers/allstar-techreport.pdf" TargetMode="External"/><Relationship Id="rId50" Type="http://schemas.openxmlformats.org/officeDocument/2006/relationships/hyperlink" Target="https://theantlrguy.atlassian.net/wiki/display/ANTLR4/ANTLR+4+Documentation" TargetMode="External"/><Relationship Id="rId55" Type="http://schemas.openxmlformats.org/officeDocument/2006/relationships/hyperlink" Target="http://dl.acm.org/citation.cfm?id=357235"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www.scala-lang.org/docu/files/ScalaReference.pdf" TargetMode="External"/><Relationship Id="rId53" Type="http://schemas.openxmlformats.org/officeDocument/2006/relationships/hyperlink" Target="http://abel.sinkovics.hu/download.php?fn=lambda.pdf"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docs.scala-lang.org/overviews/macros/paradise.html" TargetMode="External"/><Relationship Id="rId48" Type="http://schemas.openxmlformats.org/officeDocument/2006/relationships/hyperlink" Target="http://www.w3.org/TR/CSS2/"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l.acm.org/citation.cfm?id=619797" TargetMode="Externa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infoscience.epfl.ch/record/185242/files/QuasiquotesForScala.pdf" TargetMode="Externa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hyperlink" Target="http://dl.acm.org/citation.cfm?id=1391958"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open-std.org/jtc1/sc22/wg14/www/docs/n1570.pdf" TargetMode="External"/><Relationship Id="rId57" Type="http://schemas.openxmlformats.org/officeDocument/2006/relationships/glossaryDocument" Target="glossary/document.xm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hyperlink" Target="http://docs.scala-lang.org/overviews/macros/bundles.html" TargetMode="External"/><Relationship Id="rId52" Type="http://schemas.openxmlformats.org/officeDocument/2006/relationships/hyperlink" Target="http://www.cl.cam.ac.uk/~mgk25/iso-14977-paper.pdf"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altName w:val="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9C6"/>
    <w:rsid w:val="004819C6"/>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hu-HU" w:eastAsia="hu-H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4819C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AB82E06A-36FA-4FE0-9FCA-940B88E36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21</TotalTime>
  <Pages>132</Pages>
  <Words>22965</Words>
  <Characters>158459</Characters>
  <Application>Microsoft Office Word</Application>
  <DocSecurity>0</DocSecurity>
  <Lines>1320</Lines>
  <Paragraphs>362</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1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Szabo Tamas</cp:lastModifiedBy>
  <cp:revision>724</cp:revision>
  <cp:lastPrinted>2014-04-26T08:21:00Z</cp:lastPrinted>
  <dcterms:created xsi:type="dcterms:W3CDTF">2014-03-08T22:42:00Z</dcterms:created>
  <dcterms:modified xsi:type="dcterms:W3CDTF">2014-05-18T14:09:00Z</dcterms:modified>
</cp:coreProperties>
</file>